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1200E8" w:rsidRDefault="00E932CC" w:rsidP="00E932CC">
      <w:pPr>
        <w:pStyle w:val="a7"/>
      </w:pPr>
      <w:r w:rsidRPr="001200E8">
        <w:t>ТИТУЛЬНЫЙ ЛИСТ</w:t>
      </w:r>
      <w:r w:rsidR="0068287E" w:rsidRPr="001200E8">
        <w:br w:type="page"/>
      </w:r>
      <w:r w:rsidRPr="001200E8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B11044" w:rsidRPr="001200E8" w:rsidRDefault="009221E5">
          <w:pPr>
            <w:pStyle w:val="TOC1"/>
            <w:rPr>
              <w:rFonts w:asciiTheme="minorHAnsi" w:hAnsiTheme="minorHAnsi"/>
              <w:caps w:val="0"/>
              <w:sz w:val="22"/>
            </w:rPr>
          </w:pPr>
          <w:r w:rsidRPr="001200E8">
            <w:fldChar w:fldCharType="begin"/>
          </w:r>
          <w:r w:rsidRPr="001200E8">
            <w:instrText xml:space="preserve"> TOC \o "1-3" \h \z \t "Додаток №.;2" </w:instrText>
          </w:r>
          <w:r w:rsidRPr="001200E8">
            <w:fldChar w:fldCharType="separate"/>
          </w:r>
          <w:hyperlink w:anchor="_Toc413955645" w:history="1">
            <w:r w:rsidR="00B11044" w:rsidRPr="001200E8">
              <w:rPr>
                <w:rStyle w:val="Hyperlink"/>
              </w:rPr>
              <w:t>Вступ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45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46" w:history="1">
            <w:r w:rsidR="00B11044" w:rsidRPr="001200E8">
              <w:rPr>
                <w:rStyle w:val="Hyperlink"/>
              </w:rPr>
              <w:t>Абревіатури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46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5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47" w:history="1">
            <w:r w:rsidR="00B11044" w:rsidRPr="001200E8">
              <w:rPr>
                <w:rStyle w:val="Hyperlink"/>
              </w:rPr>
              <w:t>1. Огляд Бібліотек та програмного забезпечення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47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6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48" w:history="1">
            <w:r w:rsidR="00B11044" w:rsidRPr="001200E8">
              <w:rPr>
                <w:rStyle w:val="Hyperlink"/>
                <w:noProof w:val="0"/>
              </w:rPr>
              <w:t>1.1. Середовище розробки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48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6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49" w:history="1">
            <w:r w:rsidR="00B11044" w:rsidRPr="001200E8">
              <w:rPr>
                <w:rStyle w:val="Hyperlink"/>
                <w:noProof w:val="0"/>
              </w:rPr>
              <w:t>1.2. Конструювання графічного інтерфейсу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49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7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50" w:history="1">
            <w:r w:rsidR="00B11044" w:rsidRPr="001200E8">
              <w:rPr>
                <w:rStyle w:val="Hyperlink"/>
                <w:noProof w:val="0"/>
              </w:rPr>
              <w:t>1.3. Використані бібліотеки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50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7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1" w:history="1">
            <w:r w:rsidR="00B11044" w:rsidRPr="001200E8">
              <w:rPr>
                <w:rStyle w:val="Hyperlink"/>
              </w:rPr>
              <w:t>1.3.1. Apache Commons Collections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1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2" w:history="1">
            <w:r w:rsidR="00B11044" w:rsidRPr="001200E8">
              <w:rPr>
                <w:rStyle w:val="Hyperlink"/>
              </w:rPr>
              <w:t>1.3.2. Apache Commons Lang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2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3" w:history="1">
            <w:r w:rsidR="00B11044" w:rsidRPr="001200E8">
              <w:rPr>
                <w:rStyle w:val="Hyperlink"/>
              </w:rPr>
              <w:t>1.3.3. ControlsFX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3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4" w:history="1">
            <w:r w:rsidR="00B11044" w:rsidRPr="001200E8">
              <w:rPr>
                <w:rStyle w:val="Hyperlink"/>
              </w:rPr>
              <w:t>1.3.4. Google Gson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4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5" w:history="1">
            <w:r w:rsidR="00B11044" w:rsidRPr="001200E8">
              <w:rPr>
                <w:rStyle w:val="Hyperlink"/>
              </w:rPr>
              <w:t>1.3.5. JavaHIDAPI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5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9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6" w:history="1">
            <w:r w:rsidR="00B11044" w:rsidRPr="001200E8">
              <w:rPr>
                <w:rStyle w:val="Hyperlink"/>
              </w:rPr>
              <w:t>1.3.6. jSSC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6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9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7" w:history="1">
            <w:r w:rsidR="00B11044" w:rsidRPr="001200E8">
              <w:rPr>
                <w:rStyle w:val="Hyperlink"/>
              </w:rPr>
              <w:t>1.3.7. Reflections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7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9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58" w:history="1">
            <w:r w:rsidR="00B11044" w:rsidRPr="001200E8">
              <w:rPr>
                <w:rStyle w:val="Hyperlink"/>
              </w:rPr>
              <w:t>1.3.8. usb4java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8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0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59" w:history="1">
            <w:r w:rsidR="00B11044" w:rsidRPr="001200E8">
              <w:rPr>
                <w:rStyle w:val="Hyperlink"/>
              </w:rPr>
              <w:t>2. Реалізація Протоколів і інтерфейсу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59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1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0" w:history="1">
            <w:r w:rsidR="00B11044" w:rsidRPr="001200E8">
              <w:rPr>
                <w:rStyle w:val="Hyperlink"/>
                <w:noProof w:val="0"/>
              </w:rPr>
              <w:t>2.1. Загальна схема роботи програми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60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11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1" w:history="1">
            <w:r w:rsidR="00B11044" w:rsidRPr="001200E8">
              <w:rPr>
                <w:rStyle w:val="Hyperlink"/>
                <w:noProof w:val="0"/>
              </w:rPr>
              <w:t>2.2. Шаблони проектування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61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13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62" w:history="1">
            <w:r w:rsidR="00B11044" w:rsidRPr="001200E8">
              <w:rPr>
                <w:rStyle w:val="Hyperlink"/>
              </w:rPr>
              <w:t>2.2.1. Шаблон Observer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62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3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63" w:history="1">
            <w:r w:rsidR="00B11044" w:rsidRPr="001200E8">
              <w:rPr>
                <w:rStyle w:val="Hyperlink"/>
              </w:rPr>
              <w:t>2.2.2. Шаблон Singleton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63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4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64" w:history="1">
            <w:r w:rsidR="00B11044" w:rsidRPr="001200E8">
              <w:rPr>
                <w:rStyle w:val="Hyperlink"/>
              </w:rPr>
              <w:t>2.2.3. Шаблон Strategy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64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4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5" w:history="1">
            <w:r w:rsidR="00B11044" w:rsidRPr="001200E8">
              <w:rPr>
                <w:rStyle w:val="Hyperlink"/>
                <w:noProof w:val="0"/>
              </w:rPr>
              <w:t>2.3. Абстрактний клас Device та його реалізації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65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15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66" w:history="1">
            <w:r w:rsidR="00B11044" w:rsidRPr="001200E8">
              <w:rPr>
                <w:rStyle w:val="Hyperlink"/>
              </w:rPr>
              <w:t>2.3.1. Статичний фабричний метод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66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5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67" w:history="1">
            <w:r w:rsidR="00B11044" w:rsidRPr="001200E8">
              <w:rPr>
                <w:rStyle w:val="Hyperlink"/>
              </w:rPr>
              <w:t>2.3.2. Конкретні реалізації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67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5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8" w:history="1">
            <w:r w:rsidR="00B11044" w:rsidRPr="001200E8">
              <w:rPr>
                <w:rStyle w:val="Hyperlink"/>
                <w:noProof w:val="0"/>
              </w:rPr>
              <w:t>2.4. Робота з пристроями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68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17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69" w:history="1">
            <w:r w:rsidR="00B11044" w:rsidRPr="001200E8">
              <w:rPr>
                <w:rStyle w:val="Hyperlink"/>
              </w:rPr>
              <w:t>2.4.1. Пошук підключених пристроїв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69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7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70" w:history="1">
            <w:r w:rsidR="00B11044" w:rsidRPr="001200E8">
              <w:rPr>
                <w:rStyle w:val="Hyperlink"/>
              </w:rPr>
              <w:t>2.4.2. Взаємодія з пристроєм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70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7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71" w:history="1">
            <w:r w:rsidR="00B11044" w:rsidRPr="001200E8">
              <w:rPr>
                <w:rStyle w:val="Hyperlink"/>
              </w:rPr>
              <w:t>2.4.3. Спадкування класу DeviceCommunication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71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72" w:history="1">
            <w:r w:rsidR="00B11044" w:rsidRPr="001200E8">
              <w:rPr>
                <w:rStyle w:val="Hyperlink"/>
              </w:rPr>
              <w:t>2.4.4. Прийняття даних з пристрою та генерування пакету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72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19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3" w:history="1">
            <w:r w:rsidR="00B11044" w:rsidRPr="001200E8">
              <w:rPr>
                <w:rStyle w:val="Hyperlink"/>
                <w:noProof w:val="0"/>
              </w:rPr>
              <w:t>2.5. Генерування даних для аналізу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73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20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4" w:history="1">
            <w:r w:rsidR="00B11044" w:rsidRPr="001200E8">
              <w:rPr>
                <w:rStyle w:val="Hyperlink"/>
                <w:noProof w:val="0"/>
              </w:rPr>
              <w:t>2.6. Реєстрація повідомлень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74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22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5" w:history="1">
            <w:r w:rsidR="00B11044" w:rsidRPr="001200E8">
              <w:rPr>
                <w:rStyle w:val="Hyperlink"/>
                <w:noProof w:val="0"/>
              </w:rPr>
              <w:t>2.7. Використання вбудованого Wi-Fi адаптера для сканування каналів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75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23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6" w:history="1">
            <w:r w:rsidR="00B11044" w:rsidRPr="001200E8">
              <w:rPr>
                <w:rStyle w:val="Hyperlink"/>
                <w:noProof w:val="0"/>
              </w:rPr>
              <w:t>2.8. Графічний інтерфейс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76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24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77" w:history="1">
            <w:r w:rsidR="00B11044" w:rsidRPr="001200E8">
              <w:rPr>
                <w:rStyle w:val="Hyperlink"/>
              </w:rPr>
              <w:t>2.8.2. Меню налаштувань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77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26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78" w:history="1">
            <w:r w:rsidR="00B11044" w:rsidRPr="001200E8">
              <w:rPr>
                <w:rStyle w:val="Hyperlink"/>
              </w:rPr>
              <w:t>2.8.3. Файли ресурсів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78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2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9" w:history="1">
            <w:r w:rsidR="00B11044" w:rsidRPr="001200E8">
              <w:rPr>
                <w:rStyle w:val="Hyperlink"/>
                <w:noProof w:val="0"/>
              </w:rPr>
              <w:t>2.9. Допоміжні класи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79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28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0" w:history="1">
            <w:r w:rsidR="00B11044" w:rsidRPr="001200E8">
              <w:rPr>
                <w:rStyle w:val="Hyperlink"/>
                <w:noProof w:val="0"/>
              </w:rPr>
              <w:t>2.10. Реалізація функції повторного програвання (Replay)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80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29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81" w:history="1">
            <w:r w:rsidR="00B11044" w:rsidRPr="001200E8">
              <w:rPr>
                <w:rStyle w:val="Hyperlink"/>
              </w:rPr>
              <w:t>3. Робота з аналізаторами спектру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1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0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2" w:history="1">
            <w:r w:rsidR="00B11044" w:rsidRPr="001200E8">
              <w:rPr>
                <w:rStyle w:val="Hyperlink"/>
                <w:noProof w:val="0"/>
              </w:rPr>
              <w:t>3.1. MetaGeek Wi-Spy 2.4i (Gen 1)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82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30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83" w:history="1">
            <w:r w:rsidR="00B11044" w:rsidRPr="001200E8">
              <w:rPr>
                <w:rStyle w:val="Hyperlink"/>
              </w:rPr>
              <w:t>3.1.2. Використання високорівневих функцій бібліотеки usb4java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3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0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84" w:history="1">
            <w:r w:rsidR="00B11044" w:rsidRPr="001200E8">
              <w:rPr>
                <w:rStyle w:val="Hyperlink"/>
              </w:rPr>
              <w:t>3.1.3. Використання низькорівневих функцій бібліотеки usb4java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4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1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85" w:history="1">
            <w:r w:rsidR="00B11044" w:rsidRPr="001200E8">
              <w:rPr>
                <w:rStyle w:val="Hyperlink"/>
              </w:rPr>
              <w:t>3.1.4. Використання JNI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5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1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86" w:history="1">
            <w:r w:rsidR="00B11044" w:rsidRPr="001200E8">
              <w:rPr>
                <w:rStyle w:val="Hyperlink"/>
              </w:rPr>
              <w:t>3.1.5. Розбір даних з пристрою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6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2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7" w:history="1">
            <w:r w:rsidR="00B11044" w:rsidRPr="001200E8">
              <w:rPr>
                <w:rStyle w:val="Hyperlink"/>
                <w:noProof w:val="0"/>
              </w:rPr>
              <w:t>3.2. MetaGeek Wi-Spy 2.4x2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87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33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88" w:history="1">
            <w:r w:rsidR="00B11044" w:rsidRPr="001200E8">
              <w:rPr>
                <w:rStyle w:val="Hyperlink"/>
              </w:rPr>
              <w:t>3.2.2. Ініціалізація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8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3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89" w:history="1">
            <w:r w:rsidR="00B11044" w:rsidRPr="001200E8">
              <w:rPr>
                <w:rStyle w:val="Hyperlink"/>
              </w:rPr>
              <w:t>3.2.3. Розбір даних з пристрою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89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4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0" w:history="1">
            <w:r w:rsidR="00B11044" w:rsidRPr="001200E8">
              <w:rPr>
                <w:rStyle w:val="Hyperlink"/>
                <w:noProof w:val="0"/>
              </w:rPr>
              <w:t>3.3. Texas Instruments ez430-RF2500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90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35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91" w:history="1">
            <w:r w:rsidR="00B11044" w:rsidRPr="001200E8">
              <w:rPr>
                <w:rStyle w:val="Hyperlink"/>
              </w:rPr>
              <w:t>3.3.2. Пошук потрібних регістрів та встановлення коректних параметрів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91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7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92" w:history="1">
            <w:r w:rsidR="00B11044" w:rsidRPr="001200E8">
              <w:rPr>
                <w:rStyle w:val="Hyperlink"/>
              </w:rPr>
              <w:t>3.3.3. Тестування змін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92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3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93" w:history="1">
            <w:r w:rsidR="00B11044" w:rsidRPr="001200E8">
              <w:rPr>
                <w:rStyle w:val="Hyperlink"/>
              </w:rPr>
              <w:t>3.3.4. Overclocking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93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0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94" w:history="1">
            <w:r w:rsidR="00B11044" w:rsidRPr="001200E8">
              <w:rPr>
                <w:rStyle w:val="Hyperlink"/>
              </w:rPr>
              <w:t>3.3.5. Підключення до MDRV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94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3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5" w:history="1">
            <w:r w:rsidR="00B11044" w:rsidRPr="001200E8">
              <w:rPr>
                <w:rStyle w:val="Hyperlink"/>
                <w:noProof w:val="0"/>
              </w:rPr>
              <w:t>3.4. Ubiquiti AirView2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95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43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96" w:history="1">
            <w:r w:rsidR="00B11044" w:rsidRPr="001200E8">
              <w:rPr>
                <w:rStyle w:val="Hyperlink"/>
              </w:rPr>
              <w:t>3.4.2. Ініціалізація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96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3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697" w:history="1">
            <w:r w:rsidR="00B11044" w:rsidRPr="001200E8">
              <w:rPr>
                <w:rStyle w:val="Hyperlink"/>
              </w:rPr>
              <w:t>3.4.3. Розбір даних з пристрою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697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4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8" w:history="1">
            <w:r w:rsidR="00B11044" w:rsidRPr="001200E8">
              <w:rPr>
                <w:rStyle w:val="Hyperlink"/>
                <w:noProof w:val="0"/>
              </w:rPr>
              <w:t>3.5. Unigen ISM Sniffer (Wi-detector)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98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44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9" w:history="1">
            <w:r w:rsidR="00B11044" w:rsidRPr="001200E8">
              <w:rPr>
                <w:rStyle w:val="Hyperlink"/>
                <w:noProof w:val="0"/>
              </w:rPr>
              <w:t>3.6. Pololu Wixel</w:t>
            </w:r>
            <w:r w:rsidR="00B11044" w:rsidRPr="001200E8">
              <w:rPr>
                <w:noProof w:val="0"/>
                <w:webHidden/>
              </w:rPr>
              <w:tab/>
            </w:r>
            <w:r w:rsidR="00B11044" w:rsidRPr="001200E8">
              <w:rPr>
                <w:noProof w:val="0"/>
                <w:webHidden/>
              </w:rPr>
              <w:fldChar w:fldCharType="begin"/>
            </w:r>
            <w:r w:rsidR="00B11044" w:rsidRPr="001200E8">
              <w:rPr>
                <w:noProof w:val="0"/>
                <w:webHidden/>
              </w:rPr>
              <w:instrText xml:space="preserve"> PAGEREF _Toc413955699 \h </w:instrText>
            </w:r>
            <w:r w:rsidR="00B11044" w:rsidRPr="001200E8">
              <w:rPr>
                <w:noProof w:val="0"/>
                <w:webHidden/>
              </w:rPr>
            </w:r>
            <w:r w:rsidR="00B11044" w:rsidRPr="001200E8">
              <w:rPr>
                <w:noProof w:val="0"/>
                <w:webHidden/>
              </w:rPr>
              <w:fldChar w:fldCharType="separate"/>
            </w:r>
            <w:r w:rsidR="00B11044" w:rsidRPr="001200E8">
              <w:rPr>
                <w:noProof w:val="0"/>
                <w:webHidden/>
              </w:rPr>
              <w:t>44</w:t>
            </w:r>
            <w:r w:rsidR="00B11044" w:rsidRPr="001200E8">
              <w:rPr>
                <w:noProof w:val="0"/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3"/>
            <w:rPr>
              <w:rFonts w:asciiTheme="minorHAnsi" w:hAnsiTheme="minorHAnsi"/>
              <w:sz w:val="22"/>
            </w:rPr>
          </w:pPr>
          <w:hyperlink w:anchor="_Toc413955700" w:history="1">
            <w:r w:rsidR="00B11044" w:rsidRPr="001200E8">
              <w:rPr>
                <w:rStyle w:val="Hyperlink"/>
              </w:rPr>
              <w:t>3.6.1. Прошивка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700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5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1" w:history="1">
            <w:r w:rsidR="00B11044" w:rsidRPr="001200E8">
              <w:rPr>
                <w:rStyle w:val="Hyperlink"/>
              </w:rPr>
              <w:t>Висновки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701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7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2" w:history="1">
            <w:r w:rsidR="00B11044" w:rsidRPr="001200E8">
              <w:rPr>
                <w:rStyle w:val="Hyperlink"/>
              </w:rPr>
              <w:t>Список літератури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702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8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B11044" w:rsidRPr="001200E8" w:rsidRDefault="0006464E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3" w:history="1">
            <w:r w:rsidR="00B11044" w:rsidRPr="001200E8">
              <w:rPr>
                <w:rStyle w:val="Hyperlink"/>
              </w:rPr>
              <w:t>Додатки</w:t>
            </w:r>
            <w:r w:rsidR="00B11044" w:rsidRPr="001200E8">
              <w:rPr>
                <w:webHidden/>
              </w:rPr>
              <w:tab/>
            </w:r>
            <w:r w:rsidR="00B11044" w:rsidRPr="001200E8">
              <w:rPr>
                <w:webHidden/>
              </w:rPr>
              <w:fldChar w:fldCharType="begin"/>
            </w:r>
            <w:r w:rsidR="00B11044" w:rsidRPr="001200E8">
              <w:rPr>
                <w:webHidden/>
              </w:rPr>
              <w:instrText xml:space="preserve"> PAGEREF _Toc413955703 \h </w:instrText>
            </w:r>
            <w:r w:rsidR="00B11044" w:rsidRPr="001200E8">
              <w:rPr>
                <w:webHidden/>
              </w:rPr>
            </w:r>
            <w:r w:rsidR="00B11044" w:rsidRPr="001200E8">
              <w:rPr>
                <w:webHidden/>
              </w:rPr>
              <w:fldChar w:fldCharType="separate"/>
            </w:r>
            <w:r w:rsidR="00B11044" w:rsidRPr="001200E8">
              <w:rPr>
                <w:webHidden/>
              </w:rPr>
              <w:t>49</w:t>
            </w:r>
            <w:r w:rsidR="00B11044" w:rsidRPr="001200E8">
              <w:rPr>
                <w:webHidden/>
              </w:rPr>
              <w:fldChar w:fldCharType="end"/>
            </w:r>
          </w:hyperlink>
        </w:p>
        <w:p w:rsidR="0068287E" w:rsidRPr="001200E8" w:rsidRDefault="009221E5" w:rsidP="00013F02">
          <w:pPr>
            <w:pStyle w:val="TOC1"/>
            <w:rPr>
              <w:b/>
            </w:rPr>
          </w:pPr>
          <w:r w:rsidRPr="001200E8">
            <w:fldChar w:fldCharType="end"/>
          </w:r>
        </w:p>
      </w:sdtContent>
    </w:sdt>
    <w:p w:rsidR="001C493C" w:rsidRPr="001200E8" w:rsidRDefault="001C493C" w:rsidP="00614495">
      <w:pPr>
        <w:ind w:firstLine="0"/>
        <w:rPr>
          <w:b/>
          <w:bCs/>
        </w:rPr>
        <w:sectPr w:rsidR="001C493C" w:rsidRPr="001200E8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1200E8" w:rsidRDefault="00D25E04" w:rsidP="00E932CC">
      <w:pPr>
        <w:pStyle w:val="Heading1"/>
      </w:pPr>
      <w:bookmarkStart w:id="0" w:name="_Toc406002950"/>
      <w:bookmarkStart w:id="1" w:name="_Toc413955645"/>
      <w:r w:rsidRPr="001200E8">
        <w:lastRenderedPageBreak/>
        <w:t>Вступ</w:t>
      </w:r>
      <w:bookmarkEnd w:id="0"/>
      <w:bookmarkEnd w:id="1"/>
    </w:p>
    <w:p w:rsidR="004C19C6" w:rsidRPr="001200E8" w:rsidRDefault="004C19C6" w:rsidP="004676D9">
      <w:r w:rsidRPr="001200E8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1200E8">
        <w:t xml:space="preserve"> обміну інформацією</w:t>
      </w:r>
      <w:r w:rsidRPr="001200E8">
        <w:t xml:space="preserve"> в таких мережах. Виявлення </w:t>
      </w:r>
      <w:r w:rsidR="00090C2A" w:rsidRPr="001200E8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1200E8" w:rsidRDefault="00FC5698" w:rsidP="004676D9">
      <w:r w:rsidRPr="001200E8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1200E8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1200E8">
        <w:t xml:space="preserve"> на мікросхемах Chipcon CC2500 і CC2511-F32, Cypress CYRF6934, CYRF6935 і CYRF6936</w:t>
      </w:r>
      <w:r w:rsidR="004676D9" w:rsidRPr="001200E8">
        <w:t xml:space="preserve">, які дозволяють отримати </w:t>
      </w:r>
      <w:r w:rsidR="00EB56FF" w:rsidRPr="001200E8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1200E8" w:rsidRDefault="00EB56FF" w:rsidP="004676D9">
      <w:r w:rsidRPr="001200E8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>
        <w:t xml:space="preserve">спектрів </w:t>
      </w:r>
      <w:r w:rsidR="000F7563" w:rsidRPr="001200E8">
        <w:t>різних версій</w:t>
      </w:r>
      <w:r w:rsidR="000F7563">
        <w:t xml:space="preserve"> від різних виробників</w:t>
      </w:r>
      <w:r w:rsidRPr="001200E8">
        <w:t xml:space="preserve">. </w:t>
      </w:r>
      <w:r w:rsidR="000D423A" w:rsidRPr="001200E8">
        <w:t xml:space="preserve">Хоча для розробки вибрана мова програмування Java, </w:t>
      </w:r>
      <w:r w:rsidR="004C19C6" w:rsidRPr="001200E8">
        <w:t>проте</w:t>
      </w:r>
      <w:r w:rsidR="000D423A" w:rsidRPr="001200E8">
        <w:t xml:space="preserve"> через особливості драйверів пристроїв не на всіх операційних системах працюють усі пристрої. Найбільш </w:t>
      </w:r>
      <w:r w:rsidR="004C19C6" w:rsidRPr="001200E8">
        <w:t>сумісною</w:t>
      </w:r>
      <w:r w:rsidR="000D423A" w:rsidRPr="001200E8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Default="00FC5698" w:rsidP="004676D9">
      <w:r w:rsidRPr="001200E8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1200E8">
        <w:t xml:space="preserve">вирішене питання в універсалізації інтерфейсів роботи з різними типами пристроїв (HID </w:t>
      </w:r>
      <w:r w:rsidR="001200E8" w:rsidRPr="001200E8">
        <w:t xml:space="preserve">і </w:t>
      </w:r>
      <w:r w:rsidR="00DD2046" w:rsidRPr="001200E8">
        <w:t>віртуальний COM)</w:t>
      </w:r>
      <w:r w:rsidR="001200E8" w:rsidRPr="001200E8">
        <w:t>;</w:t>
      </w:r>
      <w:r w:rsidR="001200E8">
        <w:t xml:space="preserve"> вибрана </w:t>
      </w:r>
      <w:r w:rsidR="00D5039A" w:rsidRPr="00D5039A">
        <w:t xml:space="preserve">методологія управління проектами </w:t>
      </w:r>
      <w:r w:rsidR="001200E8" w:rsidRPr="001200E8">
        <w:t>Scrum</w:t>
      </w:r>
      <w:bookmarkStart w:id="2" w:name="_GoBack"/>
      <w:bookmarkEnd w:id="2"/>
      <w:r w:rsidR="001200E8" w:rsidRPr="001200E8">
        <w:t xml:space="preserve">; </w:t>
      </w:r>
      <w:r w:rsidR="001200E8">
        <w:t>для легкості д</w:t>
      </w:r>
      <w:r w:rsidR="00D65CCE">
        <w:t xml:space="preserve">оопрацювання програмного коду, супроводу і повторного використання застосований модульних підхід. </w:t>
      </w:r>
      <w:r w:rsidR="0060090E">
        <w:t>Вирішена задача накопичування даних, які використовуються для отримання поточних графіків для середнь</w:t>
      </w:r>
      <w:r w:rsidR="00A22EF5">
        <w:t>ого, модального і медіанного зна</w:t>
      </w:r>
      <w:r w:rsidR="0060090E">
        <w:t>чень.</w:t>
      </w:r>
      <w:r w:rsidR="00A22EF5">
        <w:t xml:space="preserve"> </w:t>
      </w:r>
      <w:r w:rsidR="0081521B">
        <w:t xml:space="preserve">При роботі з мережевими </w:t>
      </w:r>
      <w:r w:rsidR="000F7563">
        <w:t>карта</w:t>
      </w:r>
      <w:r w:rsidR="0081521B">
        <w:t>ми</w:t>
      </w:r>
      <w:r w:rsidR="000F7563">
        <w:t xml:space="preserve"> </w:t>
      </w:r>
      <w:r w:rsidR="0081521B">
        <w:t xml:space="preserve">розроблений алгоритм оцінки </w:t>
      </w:r>
      <w:r w:rsidR="000F7563">
        <w:t>загального рівня завантаження каналів</w:t>
      </w:r>
      <w:r w:rsidR="0081521B">
        <w:t xml:space="preserve">. </w:t>
      </w:r>
      <w:r w:rsidR="00BE70B8">
        <w:t>Р</w:t>
      </w:r>
      <w:r w:rsidR="0081521B">
        <w:t>еалізована одночасна р</w:t>
      </w:r>
      <w:r w:rsidR="00BE70B8">
        <w:t xml:space="preserve">обота </w:t>
      </w:r>
      <w:r w:rsidR="0081521B">
        <w:t xml:space="preserve">кількох пристроїв від різних виробників і </w:t>
      </w:r>
      <w:r w:rsidR="00C51EC1">
        <w:t>однакових пристроїв</w:t>
      </w:r>
      <w:r w:rsidR="0081521B">
        <w:t xml:space="preserve">. </w:t>
      </w:r>
      <w:r w:rsidR="00D8626B">
        <w:t>Вирішена задача формату збереження та повторного використання збережених даних.</w:t>
      </w:r>
    </w:p>
    <w:p w:rsidR="008F4E60" w:rsidRPr="001200E8" w:rsidRDefault="008F4E60" w:rsidP="004676D9">
      <w:r w:rsidRPr="001200E8">
        <w:t xml:space="preserve">В першій частині </w:t>
      </w:r>
      <w:r w:rsidR="00AD63CC">
        <w:t xml:space="preserve">роботи </w:t>
      </w:r>
      <w:r w:rsidRPr="001200E8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1200E8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1200E8" w:rsidRDefault="008F4E60" w:rsidP="004676D9">
      <w:r w:rsidRPr="001200E8">
        <w:t xml:space="preserve">Метою даної дипломної роботи є створити </w:t>
      </w:r>
      <w:r w:rsidR="000C6C62" w:rsidRPr="001200E8">
        <w:t xml:space="preserve">універсальний </w:t>
      </w:r>
      <w:r w:rsidRPr="001200E8">
        <w:t xml:space="preserve">інструмент дослідження спектру </w:t>
      </w:r>
      <w:r w:rsidR="000C6C62" w:rsidRPr="001200E8">
        <w:t>для системних адміністраторів і науковців.</w:t>
      </w:r>
    </w:p>
    <w:p w:rsidR="00684B11" w:rsidRPr="001200E8" w:rsidRDefault="00684B11" w:rsidP="00684B11">
      <w:pPr>
        <w:pStyle w:val="Heading1"/>
      </w:pPr>
      <w:bookmarkStart w:id="3" w:name="_Toc413955646"/>
      <w:r w:rsidRPr="001200E8">
        <w:lastRenderedPageBreak/>
        <w:t>Аб</w:t>
      </w:r>
      <w:r w:rsidR="008462D6" w:rsidRPr="001200E8">
        <w:t>р</w:t>
      </w:r>
      <w:r w:rsidRPr="001200E8">
        <w:t>евіатури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1200E8" w:rsidTr="00E33870">
        <w:tc>
          <w:tcPr>
            <w:tcW w:w="1631" w:type="dxa"/>
          </w:tcPr>
          <w:p w:rsidR="00F11FA2" w:rsidRPr="001200E8" w:rsidRDefault="00F11FA2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1200E8" w:rsidRDefault="007B1BD6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A</w:t>
            </w:r>
            <w:r w:rsidR="000F3627" w:rsidRPr="001200E8">
              <w:rPr>
                <w:lang w:val="uk-UA"/>
              </w:rPr>
              <w:t>ppl</w:t>
            </w:r>
            <w:r w:rsidRPr="001200E8">
              <w:rPr>
                <w:lang w:val="uk-UA"/>
              </w:rPr>
              <w:t>ication P</w:t>
            </w:r>
            <w:r w:rsidR="000F3627" w:rsidRPr="001200E8">
              <w:rPr>
                <w:lang w:val="uk-UA"/>
              </w:rPr>
              <w:t xml:space="preserve">rogramming </w:t>
            </w:r>
            <w:r w:rsidRPr="001200E8">
              <w:rPr>
                <w:lang w:val="uk-UA"/>
              </w:rPr>
              <w:t>I</w:t>
            </w:r>
            <w:r w:rsidR="000F3627" w:rsidRPr="001200E8">
              <w:rPr>
                <w:lang w:val="uk-UA"/>
              </w:rPr>
              <w:t>nterface</w:t>
            </w:r>
          </w:p>
        </w:tc>
      </w:tr>
      <w:tr w:rsidR="00BA473F" w:rsidRPr="001200E8" w:rsidTr="00E33870">
        <w:tc>
          <w:tcPr>
            <w:tcW w:w="1631" w:type="dxa"/>
          </w:tcPr>
          <w:p w:rsidR="00BA473F" w:rsidRPr="001200E8" w:rsidRDefault="00BA473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1200E8" w:rsidRDefault="00BA473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Cascading Style Sheets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1200E8" w:rsidRDefault="007B1BD6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C</w:t>
            </w:r>
            <w:r w:rsidR="000F3627" w:rsidRPr="001200E8">
              <w:rPr>
                <w:lang w:val="uk-UA"/>
              </w:rPr>
              <w:t xml:space="preserve">ommunication </w:t>
            </w:r>
            <w:r w:rsidRPr="001200E8">
              <w:rPr>
                <w:lang w:val="uk-UA"/>
              </w:rPr>
              <w:t>P</w:t>
            </w:r>
            <w:r w:rsidR="000F3627" w:rsidRPr="001200E8">
              <w:rPr>
                <w:lang w:val="uk-UA"/>
              </w:rPr>
              <w:t xml:space="preserve">ort, </w:t>
            </w:r>
            <w:r w:rsidRPr="001200E8">
              <w:rPr>
                <w:lang w:val="uk-UA"/>
              </w:rPr>
              <w:t>S</w:t>
            </w:r>
            <w:r w:rsidR="000F3627" w:rsidRPr="001200E8">
              <w:rPr>
                <w:lang w:val="uk-UA"/>
              </w:rPr>
              <w:t xml:space="preserve">erial </w:t>
            </w:r>
            <w:r w:rsidRPr="001200E8">
              <w:rPr>
                <w:lang w:val="uk-UA"/>
              </w:rPr>
              <w:t>P</w:t>
            </w:r>
            <w:r w:rsidR="000F3627" w:rsidRPr="001200E8">
              <w:rPr>
                <w:lang w:val="uk-UA"/>
              </w:rPr>
              <w:t>ort</w:t>
            </w:r>
          </w:p>
        </w:tc>
      </w:tr>
      <w:tr w:rsidR="005A6358" w:rsidRPr="001200E8" w:rsidTr="00E33870">
        <w:tc>
          <w:tcPr>
            <w:tcW w:w="1631" w:type="dxa"/>
          </w:tcPr>
          <w:p w:rsidR="005A6358" w:rsidRPr="001200E8" w:rsidRDefault="005A6358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1200E8" w:rsidRDefault="005A6358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Concurrent Versioning System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1200E8" w:rsidRDefault="002D431B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GNU</w:t>
            </w:r>
            <w:r w:rsidR="00626608" w:rsidRPr="001200E8">
              <w:rPr>
                <w:lang w:val="uk-UA"/>
              </w:rPr>
              <w:t>’</w:t>
            </w:r>
            <w:r w:rsidRPr="001200E8">
              <w:rPr>
                <w:lang w:val="uk-UA"/>
              </w:rPr>
              <w:t>s Not UNIX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7D3C7E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 xml:space="preserve">GNU </w:t>
            </w:r>
            <w:r w:rsidR="00E06BDF" w:rsidRPr="001200E8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1200E8" w:rsidRDefault="002D431B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GNU General Public License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1200E8" w:rsidRDefault="00244AEE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Human Interface Device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1200E8" w:rsidRDefault="00244AEE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 xml:space="preserve">I/O </w:t>
            </w:r>
            <w:r w:rsidR="0048518C" w:rsidRPr="001200E8">
              <w:rPr>
                <w:lang w:val="uk-UA"/>
              </w:rPr>
              <w:t>Request Packet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1200E8" w:rsidRDefault="00244AEE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ava Development Kit</w:t>
            </w:r>
          </w:p>
        </w:tc>
      </w:tr>
      <w:tr w:rsidR="00F11FA2" w:rsidRPr="001200E8" w:rsidTr="00E33870">
        <w:tc>
          <w:tcPr>
            <w:tcW w:w="1631" w:type="dxa"/>
          </w:tcPr>
          <w:p w:rsidR="00F11FA2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1200E8" w:rsidRDefault="00244AEE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ava Native Interface</w:t>
            </w: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1200E8" w:rsidRDefault="00244AEE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avaScript Object Notation</w:t>
            </w:r>
          </w:p>
        </w:tc>
      </w:tr>
      <w:tr w:rsidR="007730D8" w:rsidRPr="001200E8" w:rsidTr="00E33870">
        <w:tc>
          <w:tcPr>
            <w:tcW w:w="1631" w:type="dxa"/>
          </w:tcPr>
          <w:p w:rsidR="007730D8" w:rsidRPr="001200E8" w:rsidRDefault="00522867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1200E8" w:rsidRDefault="007730D8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Java Virtual Machine</w:t>
            </w: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1200E8" w:rsidRDefault="00AF0F36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Non-blocking I/O</w:t>
            </w: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1200E8" w:rsidRDefault="00AB49BA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Product Identifi</w:t>
            </w:r>
            <w:r w:rsidR="00B92C4D" w:rsidRPr="001200E8">
              <w:rPr>
                <w:lang w:val="uk-UA"/>
              </w:rPr>
              <w:t>er</w:t>
            </w:r>
          </w:p>
        </w:tc>
      </w:tr>
      <w:tr w:rsidR="00AB14F5" w:rsidRPr="001200E8" w:rsidTr="00E33870">
        <w:tc>
          <w:tcPr>
            <w:tcW w:w="1631" w:type="dxa"/>
          </w:tcPr>
          <w:p w:rsidR="00AB14F5" w:rsidRPr="001200E8" w:rsidRDefault="00AB14F5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1200E8" w:rsidRDefault="00AB14F5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Received Signal Strength Indication</w:t>
            </w: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1200E8" w:rsidRDefault="00B92C4D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 xml:space="preserve">User </w:t>
            </w:r>
            <w:r w:rsidR="0048518C" w:rsidRPr="001200E8">
              <w:rPr>
                <w:lang w:val="uk-UA"/>
              </w:rPr>
              <w:t>Interface</w:t>
            </w:r>
          </w:p>
        </w:tc>
      </w:tr>
      <w:tr w:rsidR="00B92C4D" w:rsidRPr="001200E8" w:rsidTr="00E33870">
        <w:tc>
          <w:tcPr>
            <w:tcW w:w="1631" w:type="dxa"/>
          </w:tcPr>
          <w:p w:rsidR="00B92C4D" w:rsidRPr="001200E8" w:rsidRDefault="00B92C4D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1200E8" w:rsidRDefault="00B92C4D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Universal Serial Bus</w:t>
            </w: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E06BDF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1200E8" w:rsidRDefault="00B92C4D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Vendor Identifier</w:t>
            </w:r>
          </w:p>
        </w:tc>
      </w:tr>
      <w:tr w:rsidR="00435D53" w:rsidRPr="001200E8" w:rsidTr="00E33870">
        <w:tc>
          <w:tcPr>
            <w:tcW w:w="1631" w:type="dxa"/>
          </w:tcPr>
          <w:p w:rsidR="00435D53" w:rsidRPr="001200E8" w:rsidRDefault="00435D53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1200E8" w:rsidRDefault="00435D53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Extensible Markup Language</w:t>
            </w:r>
          </w:p>
        </w:tc>
      </w:tr>
      <w:tr w:rsidR="005E1737" w:rsidRPr="001200E8" w:rsidTr="00E33870">
        <w:tc>
          <w:tcPr>
            <w:tcW w:w="1631" w:type="dxa"/>
          </w:tcPr>
          <w:p w:rsidR="005E1737" w:rsidRPr="001200E8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1200E8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981922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1200E8" w:rsidRDefault="006B5859" w:rsidP="005E1737">
            <w:pPr>
              <w:pStyle w:val="aa"/>
              <w:rPr>
                <w:lang w:val="uk-UA"/>
              </w:rPr>
            </w:pPr>
            <w:r w:rsidRPr="001200E8">
              <w:rPr>
                <w:lang w:val="uk-UA"/>
              </w:rPr>
              <w:t>Операційна система</w:t>
            </w:r>
          </w:p>
        </w:tc>
      </w:tr>
      <w:tr w:rsidR="009E4ECB" w:rsidRPr="001200E8" w:rsidTr="00E33870">
        <w:tc>
          <w:tcPr>
            <w:tcW w:w="1631" w:type="dxa"/>
          </w:tcPr>
          <w:p w:rsidR="009E4ECB" w:rsidRPr="001200E8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1200E8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1200E8" w:rsidRDefault="00F02597" w:rsidP="00626608">
      <w:pPr>
        <w:pStyle w:val="a1"/>
      </w:pPr>
      <w:bookmarkStart w:id="4" w:name="_Toc406002951"/>
      <w:bookmarkStart w:id="5" w:name="_Toc413955647"/>
      <w:r w:rsidRPr="001200E8">
        <w:lastRenderedPageBreak/>
        <w:t xml:space="preserve">Огляд </w:t>
      </w:r>
      <w:bookmarkEnd w:id="4"/>
      <w:r w:rsidRPr="001200E8">
        <w:t>Бібліотек</w:t>
      </w:r>
      <w:r w:rsidR="00773497" w:rsidRPr="001200E8">
        <w:t xml:space="preserve"> та програмного забезпечення</w:t>
      </w:r>
      <w:bookmarkEnd w:id="5"/>
    </w:p>
    <w:p w:rsidR="00773497" w:rsidRPr="001200E8" w:rsidRDefault="00E61BEB" w:rsidP="00626608">
      <w:pPr>
        <w:pStyle w:val="a2"/>
      </w:pPr>
      <w:bookmarkStart w:id="6" w:name="_Toc413955648"/>
      <w:r w:rsidRPr="001200E8">
        <w:t>Середовище розробки</w:t>
      </w:r>
      <w:bookmarkEnd w:id="6"/>
    </w:p>
    <w:p w:rsidR="00773497" w:rsidRPr="001200E8" w:rsidRDefault="005F140B" w:rsidP="00773497">
      <w:r w:rsidRPr="001200E8">
        <w:t>Для розробки проекту було використано IDE IntelliJ IDEA Community Edition</w:t>
      </w:r>
      <w:r w:rsidR="00676B9A" w:rsidRPr="001200E8">
        <w:t xml:space="preserve"> (див. </w:t>
      </w:r>
      <w:r w:rsidR="00682DDE" w:rsidRPr="001200E8">
        <w:fldChar w:fldCharType="begin"/>
      </w:r>
      <w:r w:rsidR="00682DDE" w:rsidRPr="001200E8">
        <w:instrText xml:space="preserve"> REF  _Ref407034435 \* Lower \h \r </w:instrText>
      </w:r>
      <w:r w:rsidR="00682DDE" w:rsidRPr="001200E8">
        <w:fldChar w:fldCharType="separate"/>
      </w:r>
      <w:r w:rsidR="00B11044" w:rsidRPr="001200E8">
        <w:t>рисунок 1.1</w:t>
      </w:r>
      <w:r w:rsidR="00682DDE" w:rsidRPr="001200E8">
        <w:fldChar w:fldCharType="end"/>
      </w:r>
      <w:r w:rsidR="00676B9A" w:rsidRPr="001200E8">
        <w:t>)</w:t>
      </w:r>
      <w:r w:rsidRPr="001200E8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1200E8">
        <w:t xml:space="preserve">ональності безкоштовної версії </w:t>
      </w:r>
      <w:r w:rsidRPr="001200E8">
        <w:t>Community Edition і повнофун</w:t>
      </w:r>
      <w:r w:rsidR="00F769D0" w:rsidRPr="001200E8">
        <w:t xml:space="preserve">кціональної комерційної версії </w:t>
      </w:r>
      <w:r w:rsidRPr="001200E8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1200E8" w:rsidRDefault="005F140B" w:rsidP="00773497">
      <w:r w:rsidRPr="001200E8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1200E8">
        <w:t xml:space="preserve"> [1]</w:t>
      </w:r>
      <w:r w:rsidR="00CE3666" w:rsidRPr="001200E8">
        <w:t>.</w:t>
      </w:r>
    </w:p>
    <w:p w:rsidR="00676B9A" w:rsidRPr="001200E8" w:rsidRDefault="00B1004E" w:rsidP="00676B9A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1200E8" w:rsidRDefault="00676B9A" w:rsidP="00E23BC5">
      <w:pPr>
        <w:pStyle w:val="-"/>
      </w:pPr>
      <w:bookmarkStart w:id="7" w:name="_Ref407034435"/>
      <w:r w:rsidRPr="001200E8">
        <w:t>Процес налагодження</w:t>
      </w:r>
      <w:r w:rsidR="009A2AFA" w:rsidRPr="001200E8">
        <w:t xml:space="preserve"> програми</w:t>
      </w:r>
      <w:r w:rsidRPr="001200E8">
        <w:t xml:space="preserve"> </w:t>
      </w:r>
      <w:r w:rsidR="009A2AFA" w:rsidRPr="001200E8">
        <w:t>в</w:t>
      </w:r>
      <w:r w:rsidRPr="001200E8">
        <w:t xml:space="preserve"> IntelliJ IDEA</w:t>
      </w:r>
      <w:bookmarkEnd w:id="7"/>
    </w:p>
    <w:p w:rsidR="00804318" w:rsidRPr="001200E8" w:rsidRDefault="00804318" w:rsidP="00626608">
      <w:pPr>
        <w:pStyle w:val="a2"/>
      </w:pPr>
      <w:bookmarkStart w:id="8" w:name="_Toc413955649"/>
      <w:r w:rsidRPr="001200E8">
        <w:lastRenderedPageBreak/>
        <w:t xml:space="preserve">Конструювання </w:t>
      </w:r>
      <w:r w:rsidR="00E61BEB" w:rsidRPr="001200E8">
        <w:t>графічного інтерфейсу</w:t>
      </w:r>
      <w:bookmarkEnd w:id="8"/>
    </w:p>
    <w:p w:rsidR="00804318" w:rsidRPr="001200E8" w:rsidRDefault="00804318" w:rsidP="00804318">
      <w:r w:rsidRPr="001200E8">
        <w:t>Для конструювання графічного інтерфейсу технологія JavaFX використовує формат розмітки FXML</w:t>
      </w:r>
      <w:r w:rsidR="00103AFF" w:rsidRPr="001200E8">
        <w:t xml:space="preserve"> — </w:t>
      </w:r>
      <w:r w:rsidRPr="001200E8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1200E8">
        <w:t xml:space="preserve"> — </w:t>
      </w:r>
      <w:r w:rsidRPr="001200E8">
        <w:t xml:space="preserve">JavaFX Scene Builder 2.0. Приклад роботи програми JavaFX Scene Builder можна побачити на </w:t>
      </w:r>
      <w:r w:rsidR="000B5538" w:rsidRPr="001200E8">
        <w:fldChar w:fldCharType="begin"/>
      </w:r>
      <w:r w:rsidR="000B5538" w:rsidRPr="001200E8">
        <w:instrText xml:space="preserve"> REF  _Ref407015953 \* Lower \h \r  \* MERGEFORMAT </w:instrText>
      </w:r>
      <w:r w:rsidR="000B5538" w:rsidRPr="001200E8">
        <w:fldChar w:fldCharType="separate"/>
      </w:r>
      <w:r w:rsidR="00B11044" w:rsidRPr="001200E8">
        <w:t>рисунок 1.2</w:t>
      </w:r>
      <w:r w:rsidR="000B5538" w:rsidRPr="001200E8">
        <w:fldChar w:fldCharType="end"/>
      </w:r>
      <w:r w:rsidRPr="001200E8">
        <w:t>.</w:t>
      </w:r>
    </w:p>
    <w:p w:rsidR="00804318" w:rsidRPr="001200E8" w:rsidRDefault="00804318" w:rsidP="00804318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1200E8" w:rsidRDefault="00804318" w:rsidP="00E23BC5">
      <w:pPr>
        <w:pStyle w:val="-"/>
      </w:pPr>
      <w:bookmarkStart w:id="9" w:name="_Ref407015953"/>
      <w:r w:rsidRPr="001200E8">
        <w:t>Конструювання файлу MainWindow.fxml у JavaFX Scene Builder</w:t>
      </w:r>
      <w:bookmarkEnd w:id="9"/>
    </w:p>
    <w:p w:rsidR="004E518B" w:rsidRPr="001200E8" w:rsidRDefault="004E518B" w:rsidP="00742F08">
      <w:pPr>
        <w:pStyle w:val="a2"/>
      </w:pPr>
      <w:bookmarkStart w:id="10" w:name="_Toc413955650"/>
      <w:r w:rsidRPr="001200E8">
        <w:t>Використані бібліотеки</w:t>
      </w:r>
      <w:bookmarkEnd w:id="10"/>
    </w:p>
    <w:p w:rsidR="006D4069" w:rsidRPr="001200E8" w:rsidRDefault="006D4069" w:rsidP="006D4069">
      <w:r w:rsidRPr="001200E8">
        <w:t xml:space="preserve">В даному проекті </w:t>
      </w:r>
      <w:r w:rsidR="006650B0" w:rsidRPr="001200E8">
        <w:t>використовуються</w:t>
      </w:r>
      <w:r w:rsidR="00BE4143" w:rsidRPr="001200E8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1200E8" w:rsidRDefault="00A20000" w:rsidP="006D4069">
      <w:r w:rsidRPr="001200E8">
        <w:t>Бібліотеки для роботи з пристроями:</w:t>
      </w:r>
    </w:p>
    <w:p w:rsidR="00A20000" w:rsidRPr="001200E8" w:rsidRDefault="00A20000" w:rsidP="00A20000">
      <w:pPr>
        <w:pStyle w:val="a"/>
      </w:pPr>
      <w:r w:rsidRPr="001200E8">
        <w:t>JavaHIDAPI</w:t>
      </w:r>
      <w:r w:rsidR="002B2DE3" w:rsidRPr="001200E8">
        <w:t>;</w:t>
      </w:r>
    </w:p>
    <w:p w:rsidR="00A20000" w:rsidRPr="001200E8" w:rsidRDefault="00A20000" w:rsidP="00A20000">
      <w:pPr>
        <w:pStyle w:val="a"/>
      </w:pPr>
      <w:r w:rsidRPr="001200E8">
        <w:t>jSSC</w:t>
      </w:r>
      <w:r w:rsidR="002B2DE3" w:rsidRPr="001200E8">
        <w:t>;</w:t>
      </w:r>
    </w:p>
    <w:p w:rsidR="00A20000" w:rsidRPr="001200E8" w:rsidRDefault="00A20000" w:rsidP="00A20000">
      <w:pPr>
        <w:pStyle w:val="a"/>
      </w:pPr>
      <w:r w:rsidRPr="001200E8">
        <w:t>usb4java</w:t>
      </w:r>
      <w:r w:rsidR="002B2DE3" w:rsidRPr="001200E8">
        <w:t>.</w:t>
      </w:r>
    </w:p>
    <w:p w:rsidR="00A20000" w:rsidRPr="001200E8" w:rsidRDefault="00A20000" w:rsidP="00A20000">
      <w:r w:rsidRPr="001200E8">
        <w:t xml:space="preserve">Бібліотека для роботи з </w:t>
      </w:r>
      <w:r w:rsidR="00F45E53" w:rsidRPr="001200E8">
        <w:t>інтерфейсом користувача:</w:t>
      </w:r>
    </w:p>
    <w:p w:rsidR="00F45E53" w:rsidRPr="001200E8" w:rsidRDefault="00F45E53" w:rsidP="00F45E53">
      <w:pPr>
        <w:pStyle w:val="a"/>
      </w:pPr>
      <w:r w:rsidRPr="001200E8">
        <w:t>ControlsFX</w:t>
      </w:r>
      <w:r w:rsidR="002B2DE3" w:rsidRPr="001200E8">
        <w:t>.</w:t>
      </w:r>
    </w:p>
    <w:p w:rsidR="00F45E53" w:rsidRPr="001200E8" w:rsidRDefault="00F45E53" w:rsidP="00F45E53">
      <w:r w:rsidRPr="001200E8">
        <w:t xml:space="preserve">Бібліотека для </w:t>
      </w:r>
      <w:r w:rsidR="00DF0ADC" w:rsidRPr="001200E8">
        <w:t>роботи с форматом</w:t>
      </w:r>
      <w:r w:rsidRPr="001200E8">
        <w:t xml:space="preserve"> JSON:</w:t>
      </w:r>
    </w:p>
    <w:p w:rsidR="003A2468" w:rsidRPr="001200E8" w:rsidRDefault="003A2468" w:rsidP="003A2468">
      <w:pPr>
        <w:pStyle w:val="a"/>
      </w:pPr>
      <w:r w:rsidRPr="001200E8">
        <w:t>Google Gson</w:t>
      </w:r>
      <w:r w:rsidR="002B2DE3" w:rsidRPr="001200E8">
        <w:t>.</w:t>
      </w:r>
    </w:p>
    <w:p w:rsidR="003A2468" w:rsidRPr="001200E8" w:rsidRDefault="003A2468" w:rsidP="003A2468">
      <w:r w:rsidRPr="001200E8">
        <w:t>Бібліотеки, які розширюють стандартні можливості Java</w:t>
      </w:r>
      <w:r w:rsidR="00A66273" w:rsidRPr="001200E8">
        <w:t xml:space="preserve"> та</w:t>
      </w:r>
      <w:r w:rsidRPr="001200E8">
        <w:t xml:space="preserve"> підвищують якість коду в цілому:</w:t>
      </w:r>
    </w:p>
    <w:p w:rsidR="003A2468" w:rsidRPr="001200E8" w:rsidRDefault="003A2468" w:rsidP="003A2468">
      <w:pPr>
        <w:pStyle w:val="a"/>
      </w:pPr>
      <w:r w:rsidRPr="001200E8">
        <w:t>Apache Commons Collections</w:t>
      </w:r>
      <w:r w:rsidR="002B2DE3" w:rsidRPr="001200E8">
        <w:t>;</w:t>
      </w:r>
    </w:p>
    <w:p w:rsidR="003A2468" w:rsidRPr="001200E8" w:rsidRDefault="003A2468" w:rsidP="003A2468">
      <w:pPr>
        <w:pStyle w:val="a"/>
      </w:pPr>
      <w:r w:rsidRPr="001200E8">
        <w:t>Apache Commons Lang</w:t>
      </w:r>
      <w:r w:rsidR="002B2DE3" w:rsidRPr="001200E8">
        <w:t>;</w:t>
      </w:r>
    </w:p>
    <w:p w:rsidR="003A2468" w:rsidRPr="001200E8" w:rsidRDefault="003A2468" w:rsidP="003A2468">
      <w:pPr>
        <w:pStyle w:val="a"/>
      </w:pPr>
      <w:r w:rsidRPr="001200E8">
        <w:t>Reflections</w:t>
      </w:r>
      <w:r w:rsidR="002B2DE3" w:rsidRPr="001200E8">
        <w:t>.</w:t>
      </w:r>
    </w:p>
    <w:p w:rsidR="00F11FA2" w:rsidRPr="001200E8" w:rsidRDefault="00F11FA2" w:rsidP="00F11FA2">
      <w:pPr>
        <w:pStyle w:val="a3"/>
      </w:pPr>
      <w:bookmarkStart w:id="11" w:name="_Toc413955651"/>
      <w:r w:rsidRPr="001200E8">
        <w:lastRenderedPageBreak/>
        <w:t>Apache Commons Collections</w:t>
      </w:r>
      <w:bookmarkEnd w:id="11"/>
    </w:p>
    <w:p w:rsidR="00F11FA2" w:rsidRPr="001200E8" w:rsidRDefault="00F11FA2" w:rsidP="00F11FA2">
      <w:r w:rsidRPr="001200E8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1200E8" w:rsidRDefault="00F11FA2" w:rsidP="00F11FA2">
      <w:r w:rsidRPr="001200E8">
        <w:t xml:space="preserve">В даному проекті використовується клас </w:t>
      </w:r>
      <w:r w:rsidR="00D03B36" w:rsidRPr="001200E8">
        <w:t xml:space="preserve">бібліотеки </w:t>
      </w:r>
      <w:r w:rsidR="002F27AC" w:rsidRPr="001200E8">
        <w:t xml:space="preserve">BidiMap, який </w:t>
      </w:r>
      <w:r w:rsidRPr="001200E8">
        <w:t>представляє собою мапу</w:t>
      </w:r>
      <w:r w:rsidR="002F27AC" w:rsidRPr="001200E8">
        <w:t>,</w:t>
      </w:r>
      <w:r w:rsidRPr="001200E8">
        <w:t xml:space="preserve"> </w:t>
      </w:r>
      <w:r w:rsidR="002F27AC" w:rsidRPr="001200E8">
        <w:t xml:space="preserve">ключ </w:t>
      </w:r>
      <w:r w:rsidRPr="001200E8">
        <w:t>якої може буди використаний як значення, а значення як ключ.</w:t>
      </w:r>
    </w:p>
    <w:p w:rsidR="00F11FA2" w:rsidRPr="001200E8" w:rsidRDefault="00F11FA2" w:rsidP="00626608">
      <w:pPr>
        <w:pStyle w:val="a3"/>
      </w:pPr>
      <w:bookmarkStart w:id="12" w:name="_Toc413955652"/>
      <w:r w:rsidRPr="001200E8">
        <w:t>Apache Commons Lang</w:t>
      </w:r>
      <w:bookmarkEnd w:id="12"/>
    </w:p>
    <w:p w:rsidR="00F11FA2" w:rsidRPr="001200E8" w:rsidRDefault="00F11FA2" w:rsidP="00F11FA2">
      <w:r w:rsidRPr="001200E8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1200E8" w:rsidRDefault="00F11FA2" w:rsidP="00F11FA2">
      <w:r w:rsidRPr="001200E8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1200E8">
        <w:t xml:space="preserve"> </w:t>
      </w:r>
      <w:r w:rsidR="00353750" w:rsidRPr="001200E8">
        <w:t>Надається під Apache License.</w:t>
      </w:r>
    </w:p>
    <w:p w:rsidR="00F11FA2" w:rsidRPr="001200E8" w:rsidRDefault="00F11FA2" w:rsidP="00F11FA2">
      <w:r w:rsidRPr="001200E8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1200E8">
        <w:br/>
        <w:t>SystemUtils).</w:t>
      </w:r>
    </w:p>
    <w:p w:rsidR="006E6D0D" w:rsidRPr="001200E8" w:rsidRDefault="006E6D0D" w:rsidP="00742F08">
      <w:pPr>
        <w:pStyle w:val="a3"/>
      </w:pPr>
      <w:bookmarkStart w:id="13" w:name="_Toc413955653"/>
      <w:r w:rsidRPr="001200E8">
        <w:t>ControlsFX</w:t>
      </w:r>
      <w:bookmarkEnd w:id="13"/>
    </w:p>
    <w:p w:rsidR="006E6D0D" w:rsidRPr="001200E8" w:rsidRDefault="006E6D0D" w:rsidP="006E6D0D">
      <w:r w:rsidRPr="001200E8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1200E8">
        <w:t>які</w:t>
      </w:r>
      <w:r w:rsidRPr="001200E8">
        <w:t xml:space="preserve"> доповню</w:t>
      </w:r>
      <w:r w:rsidR="00D759FB" w:rsidRPr="001200E8">
        <w:t>ють</w:t>
      </w:r>
      <w:r w:rsidRPr="001200E8">
        <w:t xml:space="preserve"> JavaFX. </w:t>
      </w:r>
      <w:r w:rsidR="006353B1" w:rsidRPr="001200E8">
        <w:t>Бібліотека має</w:t>
      </w:r>
      <w:r w:rsidRPr="001200E8">
        <w:t xml:space="preserve"> JavaD</w:t>
      </w:r>
      <w:r w:rsidR="006353B1" w:rsidRPr="001200E8">
        <w:t>oc документацію високої якості.</w:t>
      </w:r>
      <w:r w:rsidR="00B357AB" w:rsidRPr="001200E8">
        <w:t xml:space="preserve"> Надається під BSD 3-Clause License.</w:t>
      </w:r>
    </w:p>
    <w:p w:rsidR="009C20CE" w:rsidRPr="001200E8" w:rsidRDefault="009C20CE" w:rsidP="006E6D0D">
      <w:r w:rsidRPr="001200E8">
        <w:t>В даному проекті бібліотека використовується як зручний засіб відображення діалогових вікон.</w:t>
      </w:r>
    </w:p>
    <w:p w:rsidR="00F11FA2" w:rsidRPr="001200E8" w:rsidRDefault="00F11FA2" w:rsidP="00F11FA2">
      <w:pPr>
        <w:pStyle w:val="a3"/>
      </w:pPr>
      <w:bookmarkStart w:id="14" w:name="_Toc413955654"/>
      <w:r w:rsidRPr="001200E8">
        <w:t>Google Gson</w:t>
      </w:r>
      <w:bookmarkEnd w:id="14"/>
    </w:p>
    <w:p w:rsidR="00F11FA2" w:rsidRPr="001200E8" w:rsidRDefault="00F11FA2" w:rsidP="00F11FA2">
      <w:r w:rsidRPr="001200E8">
        <w:t>Gson це бібліотека для перетворення об</w:t>
      </w:r>
      <w:r w:rsidR="00626608" w:rsidRPr="001200E8">
        <w:t>’</w:t>
      </w:r>
      <w:r w:rsidRPr="001200E8">
        <w:t>єктів Java у формат JSON. Вона також може бути використана для перетворення рядка JSON до еквівалентного об</w:t>
      </w:r>
      <w:r w:rsidR="00626608" w:rsidRPr="001200E8">
        <w:t>’</w:t>
      </w:r>
      <w:r w:rsidRPr="001200E8">
        <w:t>єкта Java. Gson може працювати з довільними Java об</w:t>
      </w:r>
      <w:r w:rsidR="00626608" w:rsidRPr="001200E8">
        <w:t>’</w:t>
      </w:r>
      <w:r w:rsidRPr="001200E8">
        <w:t>єктами, включаючи вже існуючі об</w:t>
      </w:r>
      <w:r w:rsidR="00626608" w:rsidRPr="001200E8">
        <w:t>’</w:t>
      </w:r>
      <w:r w:rsidRPr="001200E8">
        <w:t xml:space="preserve">єкти, </w:t>
      </w:r>
      <w:r w:rsidR="002F27AC" w:rsidRPr="001200E8">
        <w:t>на які не мають</w:t>
      </w:r>
      <w:r w:rsidRPr="001200E8">
        <w:t xml:space="preserve"> сирцевого коду.</w:t>
      </w:r>
      <w:r w:rsidR="002F27AC" w:rsidRPr="001200E8">
        <w:t xml:space="preserve"> </w:t>
      </w:r>
      <w:r w:rsidR="00353750" w:rsidRPr="001200E8">
        <w:t>Надається під Apache License 2.0.</w:t>
      </w:r>
    </w:p>
    <w:p w:rsidR="00F11FA2" w:rsidRPr="001200E8" w:rsidRDefault="00F11FA2" w:rsidP="00F11FA2">
      <w:r w:rsidRPr="001200E8">
        <w:t>Переваги Gson:</w:t>
      </w:r>
    </w:p>
    <w:p w:rsidR="00F11FA2" w:rsidRPr="001200E8" w:rsidRDefault="00F11FA2" w:rsidP="00F11FA2">
      <w:pPr>
        <w:pStyle w:val="a"/>
      </w:pPr>
      <w:r w:rsidRPr="001200E8">
        <w:t>забезпечує прості методи toJson і fromJson для перетворення Java об</w:t>
      </w:r>
      <w:r w:rsidR="00626608" w:rsidRPr="001200E8">
        <w:t>’</w:t>
      </w:r>
      <w:r w:rsidRPr="001200E8">
        <w:t>єктів в JSON і навпаки</w:t>
      </w:r>
      <w:r w:rsidR="002F27AC" w:rsidRPr="001200E8">
        <w:t>;</w:t>
      </w:r>
    </w:p>
    <w:p w:rsidR="00F11FA2" w:rsidRPr="001200E8" w:rsidRDefault="00F11FA2" w:rsidP="00F11FA2">
      <w:pPr>
        <w:pStyle w:val="a"/>
      </w:pPr>
      <w:r w:rsidRPr="001200E8">
        <w:t>вже існуючі об</w:t>
      </w:r>
      <w:r w:rsidR="00626608" w:rsidRPr="001200E8">
        <w:t>’</w:t>
      </w:r>
      <w:r w:rsidRPr="001200E8">
        <w:t>єкти можуть бути перетворені в та з JSON;</w:t>
      </w:r>
    </w:p>
    <w:p w:rsidR="00F11FA2" w:rsidRPr="001200E8" w:rsidRDefault="00F11FA2" w:rsidP="00F11FA2">
      <w:pPr>
        <w:pStyle w:val="a"/>
      </w:pPr>
      <w:r w:rsidRPr="001200E8">
        <w:t>розширена підтримка Java Generics;</w:t>
      </w:r>
    </w:p>
    <w:p w:rsidR="00F11FA2" w:rsidRPr="001200E8" w:rsidRDefault="00F11FA2" w:rsidP="00F11FA2">
      <w:pPr>
        <w:pStyle w:val="a"/>
      </w:pPr>
      <w:r w:rsidRPr="001200E8">
        <w:t>користувацькі подання для об</w:t>
      </w:r>
      <w:r w:rsidR="00626608" w:rsidRPr="001200E8">
        <w:t>’</w:t>
      </w:r>
      <w:r w:rsidRPr="001200E8">
        <w:t>єктів.</w:t>
      </w:r>
    </w:p>
    <w:p w:rsidR="00F11FA2" w:rsidRPr="001200E8" w:rsidRDefault="00F11FA2" w:rsidP="00F11FA2">
      <w:r w:rsidRPr="001200E8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1200E8" w:rsidRDefault="00F11FA2" w:rsidP="00F11FA2">
      <w:pPr>
        <w:pStyle w:val="a3"/>
      </w:pPr>
      <w:bookmarkStart w:id="15" w:name="_Toc413955655"/>
      <w:r w:rsidRPr="001200E8">
        <w:t>JavaHIDAPI</w:t>
      </w:r>
      <w:bookmarkEnd w:id="15"/>
    </w:p>
    <w:p w:rsidR="00F11FA2" w:rsidRPr="001200E8" w:rsidRDefault="00F11FA2" w:rsidP="00F11FA2">
      <w:r w:rsidRPr="001200E8">
        <w:t>Java HID API є JNI, що дозволяє використовувати бібліотеку HIDAPI з Java коду. HIDAPI є</w:t>
      </w:r>
      <w:r w:rsidR="00AB458C" w:rsidRPr="001200E8">
        <w:t xml:space="preserve"> мультиплатформною </w:t>
      </w:r>
      <w:r w:rsidRPr="001200E8">
        <w:t>бібліотекою, яка дозволяє додатку взаємодіяти з USB та Bluetooth пристроями HID-класу під Windows, Linux і Mac OS X.</w:t>
      </w:r>
    </w:p>
    <w:p w:rsidR="00F11FA2" w:rsidRPr="001200E8" w:rsidRDefault="00F11FA2" w:rsidP="00F11FA2">
      <w:r w:rsidRPr="001200E8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1200E8" w:rsidRDefault="00F11FA2" w:rsidP="00F11FA2">
      <w:r w:rsidRPr="001200E8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1200E8">
        <w:t xml:space="preserve"> </w:t>
      </w:r>
      <w:r w:rsidRPr="001200E8">
        <w:t>/</w:t>
      </w:r>
      <w:r w:rsidR="00AB458C" w:rsidRPr="001200E8">
        <w:t xml:space="preserve"> </w:t>
      </w:r>
      <w:r w:rsidRPr="001200E8">
        <w:t>product id</w:t>
      </w:r>
      <w:r w:rsidR="00AB458C" w:rsidRPr="001200E8">
        <w:t xml:space="preserve"> </w:t>
      </w:r>
      <w:r w:rsidRPr="001200E8">
        <w:t>/</w:t>
      </w:r>
      <w:r w:rsidR="00AB458C" w:rsidRPr="001200E8">
        <w:t xml:space="preserve"> </w:t>
      </w:r>
      <w:r w:rsidRPr="001200E8">
        <w:t>serial number (openById).</w:t>
      </w:r>
    </w:p>
    <w:p w:rsidR="00F11FA2" w:rsidRPr="001200E8" w:rsidRDefault="00F11FA2" w:rsidP="00F11FA2">
      <w:r w:rsidRPr="001200E8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1200E8" w:rsidRDefault="00F11FA2" w:rsidP="00F11FA2">
      <w:r w:rsidRPr="001200E8">
        <w:t>HIDAPI може бути використаний в рамках однієї з трьох ліцензій:</w:t>
      </w:r>
    </w:p>
    <w:p w:rsidR="00F11FA2" w:rsidRPr="001200E8" w:rsidRDefault="00F11FA2" w:rsidP="00F11FA2">
      <w:pPr>
        <w:pStyle w:val="a"/>
      </w:pPr>
      <w:r w:rsidRPr="001200E8">
        <w:t>GNU Public License, версія 3.0;</w:t>
      </w:r>
    </w:p>
    <w:p w:rsidR="00F11FA2" w:rsidRPr="001200E8" w:rsidRDefault="00F11FA2" w:rsidP="00F11FA2">
      <w:pPr>
        <w:pStyle w:val="a"/>
      </w:pPr>
      <w:r w:rsidRPr="001200E8">
        <w:t>BSD-стиль ліцензії;</w:t>
      </w:r>
    </w:p>
    <w:p w:rsidR="00F11FA2" w:rsidRPr="001200E8" w:rsidRDefault="00F11FA2" w:rsidP="00353750">
      <w:pPr>
        <w:pStyle w:val="a"/>
      </w:pPr>
      <w:r w:rsidRPr="001200E8">
        <w:t>оригінал ліцензії HIDAPI.</w:t>
      </w:r>
    </w:p>
    <w:p w:rsidR="006E6D0D" w:rsidRPr="001200E8" w:rsidRDefault="000D3F23" w:rsidP="00742F08">
      <w:pPr>
        <w:pStyle w:val="a3"/>
      </w:pPr>
      <w:bookmarkStart w:id="16" w:name="_Toc413955656"/>
      <w:r w:rsidRPr="001200E8">
        <w:t>jSSC</w:t>
      </w:r>
      <w:bookmarkEnd w:id="16"/>
    </w:p>
    <w:p w:rsidR="00B357AB" w:rsidRPr="001200E8" w:rsidRDefault="000D3F23" w:rsidP="00B357AB">
      <w:r w:rsidRPr="001200E8">
        <w:t xml:space="preserve">jSSC </w:t>
      </w:r>
      <w:r w:rsidR="00B357AB" w:rsidRPr="001200E8">
        <w:t>(</w:t>
      </w:r>
      <w:r w:rsidRPr="001200E8">
        <w:t>Java Simple Serial Connector)</w:t>
      </w:r>
      <w:r w:rsidR="00103AFF" w:rsidRPr="001200E8">
        <w:t xml:space="preserve"> — </w:t>
      </w:r>
      <w:r w:rsidRPr="001200E8">
        <w:t>бібліотека для роботи з COM</w:t>
      </w:r>
      <w:r w:rsidR="00B357AB" w:rsidRPr="001200E8">
        <w:t xml:space="preserve"> портами з Java.</w:t>
      </w:r>
      <w:r w:rsidR="00AC0D9F" w:rsidRPr="001200E8">
        <w:t xml:space="preserve"> </w:t>
      </w:r>
      <w:r w:rsidR="0003377B" w:rsidRPr="001200E8">
        <w:t>jSSC</w:t>
      </w:r>
      <w:r w:rsidR="00B357AB" w:rsidRPr="001200E8">
        <w:t xml:space="preserve"> підтрим</w:t>
      </w:r>
      <w:r w:rsidR="0003377B" w:rsidRPr="001200E8">
        <w:t>ує</w:t>
      </w:r>
      <w:r w:rsidR="00B357AB" w:rsidRPr="001200E8">
        <w:t xml:space="preserve"> Win32 (Win98</w:t>
      </w:r>
      <w:r w:rsidR="00626608" w:rsidRPr="001200E8">
        <w:t>—</w:t>
      </w:r>
      <w:r w:rsidR="00B357AB" w:rsidRPr="001200E8">
        <w:t>Win8), Win64, Linux (x86, x86</w:t>
      </w:r>
      <w:r w:rsidR="00626608" w:rsidRPr="001200E8">
        <w:t>–</w:t>
      </w:r>
      <w:r w:rsidR="00B357AB" w:rsidRPr="001200E8">
        <w:t>64, ARM), Solaris (x86, x86</w:t>
      </w:r>
      <w:r w:rsidR="00626608" w:rsidRPr="001200E8">
        <w:t>–</w:t>
      </w:r>
      <w:r w:rsidR="00B357AB" w:rsidRPr="001200E8">
        <w:t xml:space="preserve">64), Mac OS X 10.5 і </w:t>
      </w:r>
      <w:r w:rsidR="0003377B" w:rsidRPr="001200E8">
        <w:t>вище (x86, x86</w:t>
      </w:r>
      <w:r w:rsidR="00626608" w:rsidRPr="001200E8">
        <w:t>–</w:t>
      </w:r>
      <w:r w:rsidR="0003377B" w:rsidRPr="001200E8">
        <w:t>64, PPC, PPC64). Надається під GNU Lesser GPL.</w:t>
      </w:r>
    </w:p>
    <w:p w:rsidR="0003377B" w:rsidRPr="001200E8" w:rsidRDefault="00434E52" w:rsidP="00B357AB">
      <w:r w:rsidRPr="001200E8">
        <w:t xml:space="preserve">В даному проекті ця бібліотека використовується як основний засіб </w:t>
      </w:r>
      <w:r w:rsidR="009E4ECB" w:rsidRPr="001200E8">
        <w:t>для взаємодії з COM-</w:t>
      </w:r>
      <w:r w:rsidRPr="001200E8">
        <w:t>пристроями (</w:t>
      </w:r>
      <w:r w:rsidR="009E4ECB" w:rsidRPr="001200E8">
        <w:t xml:space="preserve">Pololu </w:t>
      </w:r>
      <w:r w:rsidRPr="001200E8">
        <w:t xml:space="preserve">Wixel, </w:t>
      </w:r>
      <w:r w:rsidR="009E4ECB" w:rsidRPr="001200E8">
        <w:t>TI ez430-RF2500, Ubiquiti Air</w:t>
      </w:r>
      <w:r w:rsidRPr="001200E8">
        <w:t>View2).</w:t>
      </w:r>
    </w:p>
    <w:p w:rsidR="000D7DA6" w:rsidRPr="001200E8" w:rsidRDefault="000D7DA6" w:rsidP="00742F08">
      <w:pPr>
        <w:pStyle w:val="a3"/>
      </w:pPr>
      <w:bookmarkStart w:id="17" w:name="_Toc413955657"/>
      <w:r w:rsidRPr="001200E8">
        <w:t>Reflections</w:t>
      </w:r>
      <w:bookmarkEnd w:id="17"/>
    </w:p>
    <w:p w:rsidR="0059278E" w:rsidRPr="001200E8" w:rsidRDefault="0059278E" w:rsidP="0059278E">
      <w:r w:rsidRPr="001200E8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1200E8" w:rsidRDefault="0059278E" w:rsidP="0059278E">
      <w:r w:rsidRPr="001200E8">
        <w:t>У більшості сучасних комп</w:t>
      </w:r>
      <w:r w:rsidR="00626608" w:rsidRPr="001200E8">
        <w:t>’</w:t>
      </w:r>
      <w:r w:rsidRPr="001200E8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1200E8">
        <w:t>’</w:t>
      </w:r>
      <w:r w:rsidRPr="001200E8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1200E8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1200E8" w:rsidRDefault="004C66E2" w:rsidP="004C66E2">
      <w:r w:rsidRPr="001200E8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1200E8">
        <w:t xml:space="preserve"> </w:t>
      </w:r>
      <w:r w:rsidR="00353750" w:rsidRPr="001200E8">
        <w:t>Надається під Other Open Source License.</w:t>
      </w:r>
    </w:p>
    <w:p w:rsidR="004C66E2" w:rsidRPr="001200E8" w:rsidRDefault="004C66E2" w:rsidP="004C66E2">
      <w:r w:rsidRPr="001200E8">
        <w:t>Використ</w:t>
      </w:r>
      <w:r w:rsidR="0074434F" w:rsidRPr="001200E8">
        <w:t>овуючи</w:t>
      </w:r>
      <w:r w:rsidRPr="001200E8">
        <w:t xml:space="preserve"> </w:t>
      </w:r>
      <w:r w:rsidR="0074434F" w:rsidRPr="001200E8">
        <w:t xml:space="preserve">Reflections </w:t>
      </w:r>
      <w:r w:rsidRPr="001200E8">
        <w:t>ви можете запросити</w:t>
      </w:r>
      <w:r w:rsidR="0074434F" w:rsidRPr="001200E8">
        <w:t xml:space="preserve"> такі метадані:</w:t>
      </w:r>
    </w:p>
    <w:p w:rsidR="004C66E2" w:rsidRPr="001200E8" w:rsidRDefault="004C66E2" w:rsidP="00684B11">
      <w:pPr>
        <w:pStyle w:val="a"/>
        <w:numPr>
          <w:ilvl w:val="0"/>
          <w:numId w:val="18"/>
        </w:numPr>
      </w:pPr>
      <w:r w:rsidRPr="001200E8">
        <w:t>підтипи певного типу</w:t>
      </w:r>
      <w:r w:rsidR="00684B11" w:rsidRPr="001200E8">
        <w:t>;</w:t>
      </w:r>
    </w:p>
    <w:p w:rsidR="004C66E2" w:rsidRPr="001200E8" w:rsidRDefault="004C66E2" w:rsidP="00FE63DC">
      <w:pPr>
        <w:pStyle w:val="a"/>
      </w:pPr>
      <w:r w:rsidRPr="001200E8">
        <w:t>типи / construc</w:t>
      </w:r>
      <w:r w:rsidR="0074434F" w:rsidRPr="001200E8">
        <w:t>tos / методи / поля з анотацією</w:t>
      </w:r>
      <w:r w:rsidR="00684B11" w:rsidRPr="001200E8">
        <w:t>;</w:t>
      </w:r>
    </w:p>
    <w:p w:rsidR="004C66E2" w:rsidRPr="001200E8" w:rsidRDefault="004C66E2" w:rsidP="00FE63DC">
      <w:pPr>
        <w:pStyle w:val="a"/>
      </w:pPr>
      <w:r w:rsidRPr="001200E8">
        <w:t>отримати всі погодження ресурсів відповідні регулярному виразу</w:t>
      </w:r>
      <w:r w:rsidR="00684B11" w:rsidRPr="001200E8">
        <w:t>;</w:t>
      </w:r>
    </w:p>
    <w:p w:rsidR="000D7DA6" w:rsidRPr="001200E8" w:rsidRDefault="004C66E2" w:rsidP="00684B11">
      <w:pPr>
        <w:pStyle w:val="a"/>
        <w:numPr>
          <w:ilvl w:val="0"/>
          <w:numId w:val="17"/>
        </w:numPr>
      </w:pPr>
      <w:r w:rsidRPr="001200E8">
        <w:t xml:space="preserve">отримати всі методи з конкретною </w:t>
      </w:r>
      <w:r w:rsidR="0074434F" w:rsidRPr="001200E8">
        <w:t>сигнатурою,</w:t>
      </w:r>
      <w:r w:rsidRPr="001200E8">
        <w:t xml:space="preserve"> параметр</w:t>
      </w:r>
      <w:r w:rsidR="0074434F" w:rsidRPr="001200E8">
        <w:t>ами</w:t>
      </w:r>
      <w:r w:rsidR="00FE63DC" w:rsidRPr="001200E8">
        <w:t xml:space="preserve"> та</w:t>
      </w:r>
      <w:r w:rsidRPr="001200E8">
        <w:t xml:space="preserve"> тип</w:t>
      </w:r>
      <w:r w:rsidR="00FE63DC" w:rsidRPr="001200E8">
        <w:t>ом</w:t>
      </w:r>
      <w:r w:rsidRPr="001200E8">
        <w:t xml:space="preserve"> </w:t>
      </w:r>
      <w:r w:rsidR="00FE63DC" w:rsidRPr="001200E8">
        <w:t>повернення</w:t>
      </w:r>
      <w:r w:rsidR="00684B11" w:rsidRPr="001200E8">
        <w:t>.</w:t>
      </w:r>
    </w:p>
    <w:p w:rsidR="001443E7" w:rsidRPr="001200E8" w:rsidRDefault="007943AE" w:rsidP="001443E7">
      <w:r w:rsidRPr="001200E8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1200E8" w:rsidRDefault="001443E7" w:rsidP="00742F08">
      <w:pPr>
        <w:pStyle w:val="a3"/>
      </w:pPr>
      <w:bookmarkStart w:id="18" w:name="_Toc413955658"/>
      <w:r w:rsidRPr="001200E8">
        <w:t>usb4java</w:t>
      </w:r>
      <w:bookmarkEnd w:id="18"/>
    </w:p>
    <w:p w:rsidR="001443E7" w:rsidRPr="001200E8" w:rsidRDefault="001443E7" w:rsidP="001443E7">
      <w:r w:rsidRPr="001200E8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1200E8" w:rsidRDefault="001443E7" w:rsidP="00364C32">
      <w:r w:rsidRPr="001200E8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1200E8">
        <w:t xml:space="preserve"> </w:t>
      </w:r>
      <w:r w:rsidR="00364C32" w:rsidRPr="001200E8">
        <w:t>Надається під LGPL.</w:t>
      </w:r>
    </w:p>
    <w:p w:rsidR="00614495" w:rsidRPr="001200E8" w:rsidRDefault="001443E7" w:rsidP="001443E7">
      <w:r w:rsidRPr="001200E8">
        <w:t>В даному проекті бібліотека</w:t>
      </w:r>
      <w:r w:rsidR="00C910BE" w:rsidRPr="001200E8">
        <w:t xml:space="preserve"> </w:t>
      </w:r>
      <w:r w:rsidRPr="001200E8">
        <w:t>використовується</w:t>
      </w:r>
      <w:r w:rsidR="00C910BE" w:rsidRPr="001200E8">
        <w:t xml:space="preserve"> тільки у якості допоміжної.</w:t>
      </w:r>
    </w:p>
    <w:p w:rsidR="00614495" w:rsidRPr="001200E8" w:rsidRDefault="00F02597" w:rsidP="00286A6F">
      <w:pPr>
        <w:pStyle w:val="a1"/>
      </w:pPr>
      <w:bookmarkStart w:id="19" w:name="_Toc406002952"/>
      <w:bookmarkStart w:id="20" w:name="_Toc413955659"/>
      <w:r w:rsidRPr="001200E8">
        <w:lastRenderedPageBreak/>
        <w:t xml:space="preserve">Реалізація </w:t>
      </w:r>
      <w:bookmarkEnd w:id="19"/>
      <w:r w:rsidRPr="001200E8">
        <w:t>Протоколів</w:t>
      </w:r>
      <w:r w:rsidR="00286A6F" w:rsidRPr="001200E8">
        <w:t xml:space="preserve"> і інтерфейсу</w:t>
      </w:r>
      <w:bookmarkEnd w:id="20"/>
    </w:p>
    <w:p w:rsidR="0097084F" w:rsidRPr="001200E8" w:rsidRDefault="0097084F" w:rsidP="00742F08">
      <w:pPr>
        <w:pStyle w:val="a2"/>
      </w:pPr>
      <w:bookmarkStart w:id="21" w:name="_Ref407126386"/>
      <w:bookmarkStart w:id="22" w:name="_Toc413955660"/>
      <w:r w:rsidRPr="001200E8">
        <w:t>Загальна схема роботи програми</w:t>
      </w:r>
      <w:bookmarkEnd w:id="21"/>
      <w:bookmarkEnd w:id="22"/>
    </w:p>
    <w:p w:rsidR="00FC7028" w:rsidRPr="001200E8" w:rsidRDefault="00E534E5" w:rsidP="00E534E5">
      <w:r w:rsidRPr="001200E8">
        <w:t xml:space="preserve">Загальна схема роботи програми </w:t>
      </w:r>
      <w:r w:rsidR="00FC7028" w:rsidRPr="001200E8">
        <w:t xml:space="preserve">(див. </w:t>
      </w:r>
      <w:r w:rsidR="00FC7028" w:rsidRPr="001200E8">
        <w:fldChar w:fldCharType="begin"/>
      </w:r>
      <w:r w:rsidR="00FC7028" w:rsidRPr="001200E8">
        <w:instrText xml:space="preserve"> REF  _Ref407126391 \* Lower \h \r </w:instrText>
      </w:r>
      <w:r w:rsidR="00FC7028" w:rsidRPr="001200E8">
        <w:fldChar w:fldCharType="separate"/>
      </w:r>
      <w:r w:rsidR="00B11044" w:rsidRPr="001200E8">
        <w:t>рисунок 2.1</w:t>
      </w:r>
      <w:r w:rsidR="00FC7028" w:rsidRPr="001200E8">
        <w:fldChar w:fldCharType="end"/>
      </w:r>
      <w:r w:rsidR="00FC7028" w:rsidRPr="001200E8">
        <w:t>) зображена у вигляді діаграми послідовності.</w:t>
      </w:r>
    </w:p>
    <w:p w:rsidR="00DB1994" w:rsidRPr="001200E8" w:rsidRDefault="00FC7028" w:rsidP="00E534E5">
      <w:r w:rsidRPr="001200E8">
        <w:t>При підключені</w:t>
      </w:r>
      <w:r w:rsidR="0070322C" w:rsidRPr="001200E8">
        <w:t xml:space="preserve"> користувачем</w:t>
      </w:r>
      <w:r w:rsidRPr="001200E8">
        <w:t xml:space="preserve"> пристрою до системи </w:t>
      </w:r>
      <w:r w:rsidR="009D1C31" w:rsidRPr="001200E8">
        <w:t>потік класу DeviceConnectionListener</w:t>
      </w:r>
      <w:r w:rsidRPr="001200E8">
        <w:t xml:space="preserve"> </w:t>
      </w:r>
      <w:r w:rsidR="009D1C31" w:rsidRPr="001200E8">
        <w:t>знаходить</w:t>
      </w:r>
      <w:r w:rsidR="00544B85" w:rsidRPr="001200E8">
        <w:t xml:space="preserve"> та </w:t>
      </w:r>
      <w:r w:rsidRPr="001200E8">
        <w:t>ідентифікує</w:t>
      </w:r>
      <w:r w:rsidR="00544B85" w:rsidRPr="001200E8">
        <w:t xml:space="preserve"> його. Далі</w:t>
      </w:r>
      <w:r w:rsidRPr="001200E8">
        <w:t xml:space="preserve"> </w:t>
      </w:r>
      <w:r w:rsidR="00544B85" w:rsidRPr="001200E8">
        <w:t>с</w:t>
      </w:r>
      <w:r w:rsidRPr="001200E8">
        <w:t xml:space="preserve">творюється новий потік для </w:t>
      </w:r>
      <w:r w:rsidR="00DB1994" w:rsidRPr="001200E8">
        <w:t>роботи з підключеним пристроєм.</w:t>
      </w:r>
    </w:p>
    <w:p w:rsidR="00726C2C" w:rsidRPr="001200E8" w:rsidRDefault="00FC7028" w:rsidP="00E534E5">
      <w:r w:rsidRPr="001200E8">
        <w:t xml:space="preserve">Потік для роботи з пристроєм </w:t>
      </w:r>
      <w:r w:rsidR="00DB1994" w:rsidRPr="001200E8">
        <w:t xml:space="preserve">працює у циклі, в якому відбувається спроба зчитати данні. При успішному зчитуванні </w:t>
      </w:r>
      <w:r w:rsidRPr="001200E8">
        <w:t>генерує</w:t>
      </w:r>
      <w:r w:rsidR="00DB1994" w:rsidRPr="001200E8">
        <w:t>ться</w:t>
      </w:r>
      <w:r w:rsidRPr="001200E8">
        <w:t xml:space="preserve"> поді</w:t>
      </w:r>
      <w:r w:rsidR="00DB1994" w:rsidRPr="001200E8">
        <w:t>я</w:t>
      </w:r>
      <w:r w:rsidRPr="001200E8">
        <w:t>, яка розповсюджує прийняті пристроєм значення RSSI у виді пакету</w:t>
      </w:r>
      <w:r w:rsidR="00726C2C" w:rsidRPr="001200E8">
        <w:t>.</w:t>
      </w:r>
    </w:p>
    <w:p w:rsidR="00726C2C" w:rsidRPr="001200E8" w:rsidRDefault="00FC7028" w:rsidP="00E534E5">
      <w:r w:rsidRPr="001200E8">
        <w:t>PacketAnalysis аналізує отримані дані та генерує подію, яка перехоплюється системою графічного відображ</w:t>
      </w:r>
      <w:r w:rsidR="00726C2C" w:rsidRPr="001200E8">
        <w:t>ення даних для їх візуалізації.</w:t>
      </w:r>
    </w:p>
    <w:p w:rsidR="009D1C31" w:rsidRPr="001200E8" w:rsidRDefault="00FC7028" w:rsidP="00E534E5">
      <w:r w:rsidRPr="001200E8">
        <w:t>PacketLogger зберігає пакети для можливості повторного використання.</w:t>
      </w:r>
    </w:p>
    <w:p w:rsidR="00FC7028" w:rsidRPr="001200E8" w:rsidRDefault="00FC7028" w:rsidP="00E534E5">
      <w:r w:rsidRPr="001200E8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1200E8">
        <w:t xml:space="preserve"> При цьому активується клас WirelessAdapterCommunication, </w:t>
      </w:r>
      <w:r w:rsidR="00726C2C" w:rsidRPr="001200E8">
        <w:t xml:space="preserve">який зчитує данні з мережевої карти </w:t>
      </w:r>
      <w:r w:rsidR="0060253B" w:rsidRPr="001200E8">
        <w:t>та генерує подію, яка перехоплюється системою графічного відображення даних для їх візуалізації.</w:t>
      </w:r>
    </w:p>
    <w:p w:rsidR="00135475" w:rsidRPr="001200E8" w:rsidRDefault="00135475" w:rsidP="00E534E5">
      <w:r w:rsidRPr="001200E8">
        <w:t xml:space="preserve">Програма розроблялася модульною, так як </w:t>
      </w:r>
      <w:r w:rsidR="00395187" w:rsidRPr="001200E8">
        <w:t xml:space="preserve">з самого початку не було відомо чітких вимог до проекту. Модульність </w:t>
      </w:r>
      <w:r w:rsidR="002B00CC" w:rsidRPr="001200E8">
        <w:t>дозволяє зробити прозорішими тексти програм</w:t>
      </w:r>
      <w:r w:rsidR="006E2093" w:rsidRPr="001200E8">
        <w:t>и</w:t>
      </w:r>
      <w:r w:rsidR="002B00CC" w:rsidRPr="001200E8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1200E8">
        <w:t xml:space="preserve"> [2–4]</w:t>
      </w:r>
      <w:r w:rsidR="002B00CC" w:rsidRPr="001200E8">
        <w:t>.</w:t>
      </w:r>
    </w:p>
    <w:p w:rsidR="00135475" w:rsidRPr="001200E8" w:rsidRDefault="00135475" w:rsidP="00E534E5"/>
    <w:p w:rsidR="00135475" w:rsidRPr="001200E8" w:rsidRDefault="00135475" w:rsidP="00E534E5">
      <w:pPr>
        <w:sectPr w:rsidR="00135475" w:rsidRPr="001200E8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1200E8" w:rsidRDefault="00FC7028" w:rsidP="00FC7028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524C3E06" wp14:editId="51F44A37">
            <wp:extent cx="9213747" cy="3268345"/>
            <wp:effectExtent l="0" t="0" r="6985" b="8255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63683" cy="3286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028" w:rsidRPr="001200E8" w:rsidRDefault="00FC7028" w:rsidP="00E23BC5">
      <w:pPr>
        <w:pStyle w:val="-"/>
      </w:pPr>
      <w:bookmarkStart w:id="23" w:name="_Ref407126391"/>
      <w:r w:rsidRPr="001200E8">
        <w:t>Загальна схема роботи програми</w:t>
      </w:r>
      <w:bookmarkEnd w:id="23"/>
    </w:p>
    <w:p w:rsidR="00FC7028" w:rsidRPr="001200E8" w:rsidRDefault="00FC7028" w:rsidP="00FC7028"/>
    <w:p w:rsidR="00FC7028" w:rsidRPr="001200E8" w:rsidRDefault="00FC7028" w:rsidP="00FC7028">
      <w:pPr>
        <w:sectPr w:rsidR="00FC7028" w:rsidRPr="001200E8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1200E8" w:rsidRDefault="00135475" w:rsidP="00742F08">
      <w:pPr>
        <w:pStyle w:val="a2"/>
      </w:pPr>
      <w:bookmarkStart w:id="24" w:name="_Toc413955661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1200E8">
        <w:lastRenderedPageBreak/>
        <w:t>Шаблони проектування</w:t>
      </w:r>
      <w:bookmarkEnd w:id="24"/>
    </w:p>
    <w:p w:rsidR="00135475" w:rsidRPr="001200E8" w:rsidRDefault="00E61BEB" w:rsidP="008A3E9C">
      <w:pPr>
        <w:pStyle w:val="a3"/>
      </w:pPr>
      <w:bookmarkStart w:id="30" w:name="_Toc413955662"/>
      <w:r w:rsidRPr="001200E8">
        <w:t xml:space="preserve">Шаблон </w:t>
      </w:r>
      <w:r w:rsidR="008A3E9C" w:rsidRPr="001200E8">
        <w:t>Observer</w:t>
      </w:r>
      <w:bookmarkEnd w:id="30"/>
    </w:p>
    <w:p w:rsidR="008A3E9C" w:rsidRPr="001200E8" w:rsidRDefault="008A3E9C" w:rsidP="008A3E9C">
      <w:r w:rsidRPr="001200E8">
        <w:t>Спостерігач, Observer</w:t>
      </w:r>
      <w:r w:rsidR="00527A23" w:rsidRPr="001200E8">
        <w:t xml:space="preserve"> (див. </w:t>
      </w:r>
      <w:r w:rsidR="00527A23" w:rsidRPr="001200E8">
        <w:fldChar w:fldCharType="begin"/>
      </w:r>
      <w:r w:rsidR="00527A23" w:rsidRPr="001200E8">
        <w:instrText xml:space="preserve"> REF  _Ref413361735 \* Lower \h \w </w:instrText>
      </w:r>
      <w:r w:rsidR="00527A23" w:rsidRPr="001200E8">
        <w:fldChar w:fldCharType="separate"/>
      </w:r>
      <w:r w:rsidR="00B11044" w:rsidRPr="001200E8">
        <w:t>рисунок 2.2</w:t>
      </w:r>
      <w:r w:rsidR="00527A23" w:rsidRPr="001200E8">
        <w:fldChar w:fldCharType="end"/>
      </w:r>
      <w:r w:rsidR="00527A23" w:rsidRPr="001200E8">
        <w:t>)</w:t>
      </w:r>
      <w:r w:rsidRPr="001200E8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1200E8" w:rsidRDefault="0084656B" w:rsidP="008A3E9C">
      <w:r w:rsidRPr="001200E8">
        <w:t>Призначення</w:t>
      </w:r>
      <w:r w:rsidR="00103AFF" w:rsidRPr="001200E8">
        <w:t xml:space="preserve"> — </w:t>
      </w:r>
      <w:r w:rsidRPr="001200E8">
        <w:t>визначає залежність типу «один до багатьох» між об</w:t>
      </w:r>
      <w:r w:rsidR="00626608" w:rsidRPr="001200E8">
        <w:t>’</w:t>
      </w:r>
      <w:r w:rsidRPr="001200E8">
        <w:t>єктами таким чином, що при зміні стану одного об</w:t>
      </w:r>
      <w:r w:rsidR="00626608" w:rsidRPr="001200E8">
        <w:t>’</w:t>
      </w:r>
      <w:r w:rsidRPr="001200E8">
        <w:t>єкта всіх залежних від нього сповіщають про цю подію.</w:t>
      </w:r>
    </w:p>
    <w:p w:rsidR="00055DCB" w:rsidRPr="001200E8" w:rsidRDefault="0059045A" w:rsidP="0059045A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1200E8" w:rsidRDefault="002C0942" w:rsidP="00E23BC5">
      <w:pPr>
        <w:pStyle w:val="-"/>
      </w:pPr>
      <w:bookmarkStart w:id="31" w:name="_Ref413361735"/>
      <w:r w:rsidRPr="001200E8">
        <w:t>Схема ш</w:t>
      </w:r>
      <w:r w:rsidR="00055DCB" w:rsidRPr="001200E8">
        <w:t>аблон</w:t>
      </w:r>
      <w:r w:rsidRPr="001200E8">
        <w:t>у</w:t>
      </w:r>
      <w:r w:rsidR="00055DCB" w:rsidRPr="001200E8">
        <w:t xml:space="preserve"> проектування Observer</w:t>
      </w:r>
      <w:bookmarkEnd w:id="31"/>
    </w:p>
    <w:p w:rsidR="007D6DF9" w:rsidRPr="001200E8" w:rsidRDefault="007D6DF9" w:rsidP="007D6DF9">
      <w:r w:rsidRPr="001200E8">
        <w:t xml:space="preserve">При реалізації шаблону </w:t>
      </w:r>
      <w:r w:rsidR="003A3930" w:rsidRPr="001200E8">
        <w:t>Observer</w:t>
      </w:r>
      <w:r w:rsidRPr="001200E8">
        <w:t xml:space="preserve"> зазвичай використовуються наступні класи:</w:t>
      </w:r>
    </w:p>
    <w:p w:rsidR="007D6DF9" w:rsidRPr="001200E8" w:rsidRDefault="007D6DF9" w:rsidP="002C2D2A">
      <w:pPr>
        <w:pStyle w:val="a"/>
      </w:pPr>
      <w:r w:rsidRPr="001200E8">
        <w:t>Observable</w:t>
      </w:r>
      <w:r w:rsidR="00103AFF" w:rsidRPr="001200E8">
        <w:t xml:space="preserve"> — </w:t>
      </w:r>
      <w:r w:rsidRPr="001200E8">
        <w:t>інтерфейс, що визначає методи для додавання, видалення та оповіщення спостерігачів;</w:t>
      </w:r>
    </w:p>
    <w:p w:rsidR="007D6DF9" w:rsidRPr="001200E8" w:rsidRDefault="007D6DF9" w:rsidP="002C2D2A">
      <w:pPr>
        <w:pStyle w:val="a"/>
      </w:pPr>
      <w:r w:rsidRPr="001200E8">
        <w:t>Observer</w:t>
      </w:r>
      <w:r w:rsidR="00103AFF" w:rsidRPr="001200E8">
        <w:t xml:space="preserve"> — </w:t>
      </w:r>
      <w:r w:rsidRPr="001200E8">
        <w:t>інтерфейс, за допомогою якого спостерігач отримує сповіщення;</w:t>
      </w:r>
    </w:p>
    <w:p w:rsidR="007D6DF9" w:rsidRPr="001200E8" w:rsidRDefault="007D6DF9" w:rsidP="002C2D2A">
      <w:pPr>
        <w:pStyle w:val="a"/>
      </w:pPr>
      <w:r w:rsidRPr="001200E8">
        <w:t>ConcreteObservable</w:t>
      </w:r>
      <w:r w:rsidR="00103AFF" w:rsidRPr="001200E8">
        <w:t xml:space="preserve"> — </w:t>
      </w:r>
      <w:r w:rsidRPr="001200E8">
        <w:t>конкретний клас, який реалізує інтерфейс Observable;</w:t>
      </w:r>
    </w:p>
    <w:p w:rsidR="007D6DF9" w:rsidRPr="001200E8" w:rsidRDefault="007D6DF9" w:rsidP="002C2D2A">
      <w:pPr>
        <w:pStyle w:val="a"/>
      </w:pPr>
      <w:r w:rsidRPr="001200E8">
        <w:t>ConcreteObserver</w:t>
      </w:r>
      <w:r w:rsidR="00103AFF" w:rsidRPr="001200E8">
        <w:t xml:space="preserve"> — </w:t>
      </w:r>
      <w:r w:rsidRPr="001200E8">
        <w:t>конкретний клас, який реалізує інтерфейс Observer.</w:t>
      </w:r>
    </w:p>
    <w:p w:rsidR="0084656B" w:rsidRPr="001200E8" w:rsidRDefault="0084656B" w:rsidP="0084656B">
      <w:r w:rsidRPr="001200E8">
        <w:t xml:space="preserve">Шаблон </w:t>
      </w:r>
      <w:r w:rsidR="003A3930" w:rsidRPr="001200E8">
        <w:t>Observer</w:t>
      </w:r>
      <w:r w:rsidRPr="001200E8">
        <w:t xml:space="preserve"> застосовується в тих випадках, коли система володіє такими властивостями:</w:t>
      </w:r>
    </w:p>
    <w:p w:rsidR="0084656B" w:rsidRPr="001200E8" w:rsidRDefault="0084656B" w:rsidP="0084656B">
      <w:pPr>
        <w:pStyle w:val="a"/>
      </w:pPr>
      <w:r w:rsidRPr="001200E8">
        <w:t>існує, як мінімум, один об</w:t>
      </w:r>
      <w:r w:rsidR="00626608" w:rsidRPr="001200E8">
        <w:t>’</w:t>
      </w:r>
      <w:r w:rsidRPr="001200E8">
        <w:t>єкт, що розсилає повідомлення</w:t>
      </w:r>
      <w:r w:rsidR="00626608" w:rsidRPr="001200E8">
        <w:t>;</w:t>
      </w:r>
    </w:p>
    <w:p w:rsidR="0084656B" w:rsidRPr="001200E8" w:rsidRDefault="0084656B" w:rsidP="0084656B">
      <w:pPr>
        <w:pStyle w:val="a"/>
      </w:pPr>
      <w:r w:rsidRPr="001200E8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1200E8" w:rsidRDefault="0084656B" w:rsidP="0084656B">
      <w:r w:rsidRPr="001200E8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1200E8" w:rsidRDefault="00F82D24" w:rsidP="0084656B">
      <w:r w:rsidRPr="001200E8">
        <w:t>В даній програмі шаблон Observer застосовується для комунікації між модулями програми.</w:t>
      </w:r>
      <w:r w:rsidR="007C2C54" w:rsidRPr="001200E8">
        <w:t xml:space="preserve"> Це дозволяє явно відокремити їх один від одного, роблячи їх незалежними.</w:t>
      </w:r>
    </w:p>
    <w:p w:rsidR="00032D1D" w:rsidRPr="001200E8" w:rsidRDefault="00E61BEB" w:rsidP="00032D1D">
      <w:pPr>
        <w:pStyle w:val="a3"/>
      </w:pPr>
      <w:bookmarkStart w:id="32" w:name="_Toc413955663"/>
      <w:r w:rsidRPr="001200E8">
        <w:lastRenderedPageBreak/>
        <w:t xml:space="preserve">Шаблон </w:t>
      </w:r>
      <w:r w:rsidR="00032D1D" w:rsidRPr="001200E8">
        <w:t>Singleton</w:t>
      </w:r>
      <w:bookmarkEnd w:id="32"/>
    </w:p>
    <w:p w:rsidR="00032D1D" w:rsidRPr="001200E8" w:rsidRDefault="00032D1D" w:rsidP="00032D1D">
      <w:r w:rsidRPr="001200E8">
        <w:t>Одинак, Singleton</w:t>
      </w:r>
      <w:r w:rsidR="00527A23" w:rsidRPr="001200E8">
        <w:t xml:space="preserve"> </w:t>
      </w:r>
      <w:r w:rsidRPr="001200E8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1200E8" w:rsidRDefault="00CC7ECE" w:rsidP="00CC7ECE">
      <w:r w:rsidRPr="001200E8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1200E8" w:rsidRDefault="006B05F0" w:rsidP="006B05F0">
      <w:r w:rsidRPr="001200E8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1200E8">
        <w:t>.</w:t>
      </w:r>
    </w:p>
    <w:p w:rsidR="00282FC8" w:rsidRPr="001200E8" w:rsidRDefault="00E61BEB" w:rsidP="00282FC8">
      <w:pPr>
        <w:pStyle w:val="a3"/>
      </w:pPr>
      <w:bookmarkStart w:id="33" w:name="_Toc413955664"/>
      <w:r w:rsidRPr="001200E8">
        <w:t xml:space="preserve">Шаблон </w:t>
      </w:r>
      <w:r w:rsidR="00282FC8" w:rsidRPr="001200E8">
        <w:t>Strategy</w:t>
      </w:r>
      <w:bookmarkEnd w:id="33"/>
    </w:p>
    <w:p w:rsidR="00453966" w:rsidRPr="001200E8" w:rsidRDefault="00282FC8" w:rsidP="00453966">
      <w:r w:rsidRPr="001200E8">
        <w:t>Стратегія</w:t>
      </w:r>
      <w:r w:rsidR="00E42952" w:rsidRPr="001200E8">
        <w:t>,</w:t>
      </w:r>
      <w:r w:rsidRPr="001200E8">
        <w:t xml:space="preserve"> Strategy</w:t>
      </w:r>
      <w:r w:rsidR="00527A23" w:rsidRPr="001200E8">
        <w:t xml:space="preserve"> (див. </w:t>
      </w:r>
      <w:r w:rsidR="00AC17CA" w:rsidRPr="001200E8">
        <w:fldChar w:fldCharType="begin"/>
      </w:r>
      <w:r w:rsidR="00AC17CA" w:rsidRPr="001200E8">
        <w:instrText xml:space="preserve"> REF  _Ref413362687 \* Lower \h \w </w:instrText>
      </w:r>
      <w:r w:rsidR="00AC17CA" w:rsidRPr="001200E8">
        <w:fldChar w:fldCharType="separate"/>
      </w:r>
      <w:r w:rsidR="00B11044" w:rsidRPr="001200E8">
        <w:t>рисунок 2.3</w:t>
      </w:r>
      <w:r w:rsidR="00AC17CA" w:rsidRPr="001200E8">
        <w:fldChar w:fldCharType="end"/>
      </w:r>
      <w:r w:rsidR="00527A23" w:rsidRPr="001200E8">
        <w:t>)</w:t>
      </w:r>
      <w:r w:rsidRPr="001200E8">
        <w:t xml:space="preserve"> — шаблон проектування, належить до класу шаблонів поведінки. Відомий ще під іншою назвою</w:t>
      </w:r>
      <w:r w:rsidR="00103AFF" w:rsidRPr="001200E8">
        <w:t xml:space="preserve"> — </w:t>
      </w:r>
      <w:r w:rsidRPr="001200E8">
        <w:t>"Policy". Його суть полягає у тому, щоб створити декілька схем поведінки для одного об</w:t>
      </w:r>
      <w:r w:rsidR="00626608" w:rsidRPr="001200E8">
        <w:t>’</w:t>
      </w:r>
      <w:r w:rsidRPr="001200E8">
        <w:t xml:space="preserve">єкту та винести в окремий клас. Шаблон </w:t>
      </w:r>
      <w:r w:rsidR="002565A5" w:rsidRPr="001200E8">
        <w:t>Strategy</w:t>
      </w:r>
      <w:r w:rsidRPr="001200E8">
        <w:t xml:space="preserve"> дозволяє міняти вибраний алгоритм незалежно від об</w:t>
      </w:r>
      <w:r w:rsidR="00626608" w:rsidRPr="001200E8">
        <w:t>’</w:t>
      </w:r>
      <w:r w:rsidRPr="001200E8">
        <w:t>єктів-клієнтів, які його використовують.</w:t>
      </w:r>
    </w:p>
    <w:p w:rsidR="006231AF" w:rsidRPr="001200E8" w:rsidRDefault="006231AF" w:rsidP="006231AF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1200E8" w:rsidRDefault="006231AF" w:rsidP="00E23BC5">
      <w:pPr>
        <w:pStyle w:val="-"/>
      </w:pPr>
      <w:bookmarkStart w:id="34" w:name="_Ref413362687"/>
      <w:r w:rsidRPr="001200E8">
        <w:t>Схема шаблону проектування Strategy</w:t>
      </w:r>
      <w:bookmarkEnd w:id="34"/>
    </w:p>
    <w:p w:rsidR="00FF361C" w:rsidRPr="001200E8" w:rsidRDefault="00FF361C" w:rsidP="00FF361C">
      <w:r w:rsidRPr="001200E8">
        <w:t>Завдання шаблону</w:t>
      </w:r>
      <w:r w:rsidR="00103AFF" w:rsidRPr="001200E8">
        <w:t xml:space="preserve"> — </w:t>
      </w:r>
      <w:r w:rsidRPr="001200E8">
        <w:t>за типом клієнта (або за типом оброблюваних даних) вибрати відповідний алгоритм, який слід застосувати.</w:t>
      </w:r>
    </w:p>
    <w:p w:rsidR="00C42C5F" w:rsidRPr="001200E8" w:rsidRDefault="00C42C5F" w:rsidP="00C42C5F">
      <w:r w:rsidRPr="001200E8">
        <w:t>Учасники</w:t>
      </w:r>
      <w:r w:rsidR="000963C9" w:rsidRPr="001200E8">
        <w:t>:</w:t>
      </w:r>
    </w:p>
    <w:p w:rsidR="00C42C5F" w:rsidRPr="001200E8" w:rsidRDefault="00C42C5F" w:rsidP="00C42C5F">
      <w:pPr>
        <w:pStyle w:val="a"/>
      </w:pPr>
      <w:r w:rsidRPr="001200E8">
        <w:t>Strategy</w:t>
      </w:r>
      <w:r w:rsidR="00103AFF" w:rsidRPr="001200E8">
        <w:t xml:space="preserve"> — </w:t>
      </w:r>
      <w:r w:rsidRPr="001200E8">
        <w:t>визначає, як будуть ви</w:t>
      </w:r>
      <w:r w:rsidR="000963C9" w:rsidRPr="001200E8">
        <w:t>користовуватися різні алгоритми;</w:t>
      </w:r>
    </w:p>
    <w:p w:rsidR="00C42C5F" w:rsidRPr="001200E8" w:rsidRDefault="00C42C5F" w:rsidP="00C42C5F">
      <w:pPr>
        <w:pStyle w:val="a"/>
      </w:pPr>
      <w:r w:rsidRPr="001200E8">
        <w:t>ConcreteStrateg</w:t>
      </w:r>
      <w:r w:rsidR="000963C9" w:rsidRPr="001200E8">
        <w:t>y</w:t>
      </w:r>
      <w:r w:rsidR="00103AFF" w:rsidRPr="001200E8">
        <w:t xml:space="preserve"> — </w:t>
      </w:r>
      <w:r w:rsidR="000963C9" w:rsidRPr="001200E8">
        <w:t>реалізують ці різні алгоритми;</w:t>
      </w:r>
    </w:p>
    <w:p w:rsidR="00C42C5F" w:rsidRPr="001200E8" w:rsidRDefault="00C42C5F" w:rsidP="00C42C5F">
      <w:pPr>
        <w:pStyle w:val="a"/>
      </w:pPr>
      <w:r w:rsidRPr="001200E8">
        <w:t>Context</w:t>
      </w:r>
      <w:r w:rsidR="00103AFF" w:rsidRPr="001200E8">
        <w:t xml:space="preserve"> — </w:t>
      </w:r>
      <w:r w:rsidRPr="001200E8">
        <w:t xml:space="preserve">використовує конкретні класи ConcreteStrategy за допомогою посилання на конкретний </w:t>
      </w:r>
      <w:r w:rsidR="000963C9" w:rsidRPr="001200E8">
        <w:t>тип абстрактного класу Strategy</w:t>
      </w:r>
      <w:r w:rsidRPr="001200E8">
        <w:t>.</w:t>
      </w:r>
    </w:p>
    <w:p w:rsidR="008D2016" w:rsidRPr="001200E8" w:rsidRDefault="00AD34EA" w:rsidP="006C3895">
      <w:r w:rsidRPr="001200E8">
        <w:t xml:space="preserve">В даному проекті шаблон Strategy використовується </w:t>
      </w:r>
      <w:r w:rsidR="0069134E" w:rsidRPr="001200E8">
        <w:t>для вибору конкретн</w:t>
      </w:r>
      <w:r w:rsidR="00F71A65" w:rsidRPr="001200E8">
        <w:t>ого пристрою зі стеку доступних, виходячи з його параметрів</w:t>
      </w:r>
      <w:r w:rsidR="00192C3E" w:rsidRPr="001200E8">
        <w:t xml:space="preserve"> [</w:t>
      </w:r>
      <w:r w:rsidR="0055151D" w:rsidRPr="001200E8">
        <w:t>5</w:t>
      </w:r>
      <w:r w:rsidR="00192C3E" w:rsidRPr="001200E8">
        <w:t>]</w:t>
      </w:r>
      <w:r w:rsidR="00F71A65" w:rsidRPr="001200E8">
        <w:t>.</w:t>
      </w:r>
    </w:p>
    <w:p w:rsidR="001D2113" w:rsidRPr="001200E8" w:rsidRDefault="001D2113" w:rsidP="00742F08">
      <w:pPr>
        <w:pStyle w:val="a2"/>
      </w:pPr>
      <w:bookmarkStart w:id="35" w:name="_Ref412838917"/>
      <w:bookmarkStart w:id="36" w:name="_Ref412838922"/>
      <w:bookmarkStart w:id="37" w:name="_Toc413955665"/>
      <w:bookmarkEnd w:id="25"/>
      <w:bookmarkEnd w:id="26"/>
      <w:bookmarkEnd w:id="27"/>
      <w:bookmarkEnd w:id="28"/>
      <w:bookmarkEnd w:id="29"/>
      <w:r w:rsidRPr="001200E8">
        <w:lastRenderedPageBreak/>
        <w:t>Абстрактний клас Device</w:t>
      </w:r>
      <w:r w:rsidR="00F176D6" w:rsidRPr="001200E8">
        <w:t xml:space="preserve"> та його реалізації</w:t>
      </w:r>
      <w:bookmarkEnd w:id="35"/>
      <w:bookmarkEnd w:id="36"/>
      <w:bookmarkEnd w:id="37"/>
    </w:p>
    <w:p w:rsidR="001D2113" w:rsidRPr="001200E8" w:rsidRDefault="00EB573B" w:rsidP="001D2113">
      <w:r w:rsidRPr="001200E8">
        <w:t xml:space="preserve">Device </w:t>
      </w:r>
      <w:r w:rsidR="00684B11" w:rsidRPr="001200E8">
        <w:t>—</w:t>
      </w:r>
      <w:r w:rsidRPr="001200E8">
        <w:t xml:space="preserve"> клас, який абстрагує загальну поведінку для всіх пристроїв</w:t>
      </w:r>
      <w:r w:rsidR="005F4099" w:rsidRPr="001200E8">
        <w:t xml:space="preserve"> (див. </w:t>
      </w:r>
      <w:r w:rsidR="00BA7402" w:rsidRPr="001200E8">
        <w:fldChar w:fldCharType="begin"/>
      </w:r>
      <w:r w:rsidR="00BA7402" w:rsidRPr="001200E8">
        <w:instrText xml:space="preserve"> REF  _Ref407016800 \* Lower \h \r </w:instrText>
      </w:r>
      <w:r w:rsidR="00BA7402" w:rsidRPr="001200E8">
        <w:fldChar w:fldCharType="separate"/>
      </w:r>
      <w:r w:rsidR="00B11044" w:rsidRPr="001200E8">
        <w:t>додаток 3</w:t>
      </w:r>
      <w:r w:rsidR="00BA7402" w:rsidRPr="001200E8">
        <w:fldChar w:fldCharType="end"/>
      </w:r>
      <w:r w:rsidR="005F4099" w:rsidRPr="001200E8">
        <w:t>).</w:t>
      </w:r>
    </w:p>
    <w:p w:rsidR="00EB573B" w:rsidRPr="001200E8" w:rsidRDefault="000D545A" w:rsidP="00742F08">
      <w:pPr>
        <w:pStyle w:val="a3"/>
      </w:pPr>
      <w:bookmarkStart w:id="38" w:name="_Toc413955666"/>
      <w:r w:rsidRPr="001200E8">
        <w:t>Статичний</w:t>
      </w:r>
      <w:r w:rsidR="00513E77" w:rsidRPr="001200E8">
        <w:t xml:space="preserve"> фабричний</w:t>
      </w:r>
      <w:r w:rsidRPr="001200E8">
        <w:t xml:space="preserve"> </w:t>
      </w:r>
      <w:r w:rsidR="00513E77" w:rsidRPr="001200E8">
        <w:t>метод</w:t>
      </w:r>
      <w:bookmarkEnd w:id="38"/>
    </w:p>
    <w:p w:rsidR="00EA6FC1" w:rsidRPr="001200E8" w:rsidRDefault="00EA6FC1" w:rsidP="00EA6FC1">
      <w:r w:rsidRPr="001200E8">
        <w:t>Звичайний спосіб отримання</w:t>
      </w:r>
      <w:r w:rsidR="00AC0D9F" w:rsidRPr="001200E8">
        <w:t xml:space="preserve"> </w:t>
      </w:r>
      <w:r w:rsidR="00981922" w:rsidRPr="001200E8">
        <w:t>екземпляру класу —</w:t>
      </w:r>
      <w:r w:rsidRPr="001200E8">
        <w:t xml:space="preserve"> відкритий конструктор. Існує ще один метод</w:t>
      </w:r>
      <w:r w:rsidR="00981922" w:rsidRPr="001200E8">
        <w:t>:</w:t>
      </w:r>
      <w:r w:rsidR="007046B1" w:rsidRPr="001200E8">
        <w:t xml:space="preserve"> к</w:t>
      </w:r>
      <w:r w:rsidRPr="001200E8">
        <w:t>лас може забезпечити</w:t>
      </w:r>
      <w:r w:rsidR="008C79AC" w:rsidRPr="001200E8">
        <w:t xml:space="preserve"> с</w:t>
      </w:r>
      <w:r w:rsidR="007046B1" w:rsidRPr="001200E8">
        <w:t>татичний фабричний метод</w:t>
      </w:r>
      <w:r w:rsidRPr="001200E8">
        <w:t>, який повертає екземпляр класу.</w:t>
      </w:r>
    </w:p>
    <w:p w:rsidR="000D545A" w:rsidRPr="001200E8" w:rsidRDefault="00EA6FC1" w:rsidP="00EA6FC1">
      <w:r w:rsidRPr="001200E8">
        <w:t>Однією з переваг статичних фабричних методів є те, що на відміну від конструкторів, вони</w:t>
      </w:r>
      <w:r w:rsidR="0050089B" w:rsidRPr="001200E8">
        <w:t xml:space="preserve"> </w:t>
      </w:r>
      <w:r w:rsidRPr="001200E8">
        <w:t>мають імена.</w:t>
      </w:r>
      <w:r w:rsidR="0050089B" w:rsidRPr="001200E8">
        <w:t xml:space="preserve"> </w:t>
      </w:r>
      <w:r w:rsidRPr="001200E8">
        <w:t>Друга перев</w:t>
      </w:r>
      <w:r w:rsidR="00981922" w:rsidRPr="001200E8">
        <w:t>ага статичних фабричних методів:</w:t>
      </w:r>
      <w:r w:rsidR="0050089B" w:rsidRPr="001200E8">
        <w:t xml:space="preserve"> </w:t>
      </w:r>
      <w:r w:rsidRPr="001200E8">
        <w:t>вони не зобов</w:t>
      </w:r>
      <w:r w:rsidR="00626608" w:rsidRPr="001200E8">
        <w:t>’</w:t>
      </w:r>
      <w:r w:rsidRPr="001200E8">
        <w:t>язані створювати новий об</w:t>
      </w:r>
      <w:r w:rsidR="00626608" w:rsidRPr="001200E8">
        <w:t>’</w:t>
      </w:r>
      <w:r w:rsidRPr="001200E8">
        <w:t xml:space="preserve">єкт </w:t>
      </w:r>
      <w:r w:rsidR="0050089B" w:rsidRPr="001200E8">
        <w:t>при виклику</w:t>
      </w:r>
      <w:r w:rsidRPr="001200E8">
        <w:t>.</w:t>
      </w:r>
      <w:r w:rsidR="0050089B" w:rsidRPr="001200E8">
        <w:t xml:space="preserve"> </w:t>
      </w:r>
      <w:r w:rsidRPr="001200E8">
        <w:t>Третя перевага статич</w:t>
      </w:r>
      <w:r w:rsidR="0050089B" w:rsidRPr="001200E8">
        <w:t xml:space="preserve">них фабричних методів є те, що </w:t>
      </w:r>
      <w:r w:rsidRPr="001200E8">
        <w:t>на відміну від конструкторів,</w:t>
      </w:r>
      <w:r w:rsidR="0050089B" w:rsidRPr="001200E8">
        <w:t xml:space="preserve"> </w:t>
      </w:r>
      <w:r w:rsidRPr="001200E8">
        <w:t>вони можуть повернути об</w:t>
      </w:r>
      <w:r w:rsidR="00626608" w:rsidRPr="001200E8">
        <w:t>’</w:t>
      </w:r>
      <w:r w:rsidRPr="001200E8">
        <w:t>єкт будь-якого підтипу.</w:t>
      </w:r>
    </w:p>
    <w:p w:rsidR="00981922" w:rsidRPr="001200E8" w:rsidRDefault="00DC4ED7" w:rsidP="00EA6FC1">
      <w:r w:rsidRPr="001200E8">
        <w:t>У класі Device використовується статичний фабричний метод</w:t>
      </w:r>
      <w:r w:rsidR="00AD28BE" w:rsidRPr="001200E8">
        <w:t xml:space="preserve"> з наступною сигнатурою:</w:t>
      </w:r>
    </w:p>
    <w:p w:rsidR="00DC4ED7" w:rsidRPr="001200E8" w:rsidRDefault="00DC4ED7" w:rsidP="00DC4ED7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static Device getConcreteDevice(DeviceInfo deviceInfo)</w:t>
      </w:r>
    </w:p>
    <w:p w:rsidR="00AD28BE" w:rsidRPr="001200E8" w:rsidRDefault="00F66C31" w:rsidP="00AD28BE">
      <w:r w:rsidRPr="001200E8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1200E8" w:rsidRDefault="00F66C31" w:rsidP="00AD28BE">
      <w:r w:rsidRPr="001200E8">
        <w:t>З</w:t>
      </w:r>
      <w:r w:rsidR="00981922" w:rsidRPr="001200E8">
        <w:t>адача методу getConcreteDevice:</w:t>
      </w:r>
      <w:r w:rsidRPr="001200E8">
        <w:t xml:space="preserve"> </w:t>
      </w:r>
      <w:r w:rsidR="00F176D6" w:rsidRPr="001200E8">
        <w:t>на основі даних з DeviceInfo повернути ініціаліз</w:t>
      </w:r>
      <w:r w:rsidR="00A9626B" w:rsidRPr="001200E8">
        <w:t>о</w:t>
      </w:r>
      <w:r w:rsidR="00F176D6" w:rsidRPr="001200E8">
        <w:t>ва</w:t>
      </w:r>
      <w:r w:rsidR="00A9626B" w:rsidRPr="001200E8">
        <w:t>ний</w:t>
      </w:r>
      <w:r w:rsidR="00F176D6" w:rsidRPr="001200E8">
        <w:t xml:space="preserve"> конкретний екземпляр класу пристрою.</w:t>
      </w:r>
      <w:r w:rsidR="001909E6" w:rsidRPr="001200E8">
        <w:t xml:space="preserve"> Це досягається за д</w:t>
      </w:r>
      <w:r w:rsidR="00981922" w:rsidRPr="001200E8">
        <w:t>опомогою спеціального механізму</w:t>
      </w:r>
      <w:r w:rsidR="001909E6" w:rsidRPr="001200E8">
        <w:t xml:space="preserve"> Reflection. </w:t>
      </w:r>
      <w:r w:rsidR="00A9626B" w:rsidRPr="001200E8">
        <w:t>Використовуючи Reflection реалізовано пошук</w:t>
      </w:r>
      <w:r w:rsidR="008D057E" w:rsidRPr="001200E8">
        <w:t xml:space="preserve"> </w:t>
      </w:r>
      <w:r w:rsidR="00A9626B" w:rsidRPr="001200E8">
        <w:t xml:space="preserve">конкретного класу по всім можливим нащадкам абстрактного класу Device. Такий підхід дає можливість </w:t>
      </w:r>
      <w:r w:rsidR="00D932C5" w:rsidRPr="001200E8">
        <w:t>додавати підтримку реалізацій нових пристроїв не чіпаючи при цьому інші класи.</w:t>
      </w:r>
    </w:p>
    <w:p w:rsidR="00D932C5" w:rsidRPr="001200E8" w:rsidRDefault="00D932C5" w:rsidP="00742F08">
      <w:pPr>
        <w:pStyle w:val="a3"/>
      </w:pPr>
      <w:bookmarkStart w:id="39" w:name="_Ref412838963"/>
      <w:bookmarkStart w:id="40" w:name="_Toc413955667"/>
      <w:r w:rsidRPr="001200E8">
        <w:t>Конкретні реалізації</w:t>
      </w:r>
      <w:bookmarkEnd w:id="39"/>
      <w:bookmarkEnd w:id="40"/>
    </w:p>
    <w:p w:rsidR="00926726" w:rsidRPr="001200E8" w:rsidRDefault="00926726" w:rsidP="00926726">
      <w:r w:rsidRPr="001200E8">
        <w:t>Для реалізації конкретного пристрою треба заповнити шаблон DeviceTemplate</w:t>
      </w:r>
      <w:r w:rsidR="000978CE" w:rsidRPr="001200E8">
        <w:t xml:space="preserve"> (див</w:t>
      </w:r>
      <w:r w:rsidR="00DA3847" w:rsidRPr="001200E8">
        <w:t>.</w:t>
      </w:r>
      <w:r w:rsidR="000116B6" w:rsidRPr="001200E8">
        <w:t xml:space="preserve"> </w:t>
      </w:r>
      <w:r w:rsidR="00BA7402" w:rsidRPr="001200E8">
        <w:fldChar w:fldCharType="begin"/>
      </w:r>
      <w:r w:rsidR="00BA7402" w:rsidRPr="001200E8">
        <w:instrText xml:space="preserve"> REF  _Ref407030007 \* Lower \h \r </w:instrText>
      </w:r>
      <w:r w:rsidR="00BA7402" w:rsidRPr="001200E8">
        <w:fldChar w:fldCharType="separate"/>
      </w:r>
      <w:r w:rsidR="00B11044" w:rsidRPr="001200E8">
        <w:t>додаток 4</w:t>
      </w:r>
      <w:r w:rsidR="00BA7402" w:rsidRPr="001200E8">
        <w:fldChar w:fldCharType="end"/>
      </w:r>
      <w:r w:rsidR="000978CE" w:rsidRPr="001200E8">
        <w:t>)</w:t>
      </w:r>
      <w:r w:rsidR="00863C53" w:rsidRPr="001200E8">
        <w:t>. Далі наведено скорочений лістинг шаблону DeviceTemplate: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class DeviceTemplate extends Device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String FRIENDLY_NAME = ""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String VENDOR_ID = ""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String PRODUCT_ID = ""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float INITIAL_FREQUENCY = 2400f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float CHANNEL_SPACING = 0f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byte[] END_PACKET_SEQUENCE = new byte[]{}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boolean MANUAL_DEVICE_CONTROL = false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@Override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void initializeDevice()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    }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@Override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eturn finalArray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@Override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byte[] customReadMethod()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eturn new byte[0]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926726" w:rsidRPr="001200E8" w:rsidRDefault="00926726" w:rsidP="00926726">
      <w:r w:rsidRPr="001200E8">
        <w:t>Поле FRIENDLY_NAME використовується для ідентифікації пристрою у графічному інтерфейсі.</w:t>
      </w:r>
    </w:p>
    <w:p w:rsidR="00926726" w:rsidRPr="001200E8" w:rsidRDefault="00926726" w:rsidP="00926726">
      <w:r w:rsidRPr="001200E8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1200E8" w:rsidRDefault="00926726" w:rsidP="00926726">
      <w:r w:rsidRPr="001200E8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1200E8" w:rsidRDefault="00926726" w:rsidP="00926726">
      <w:r w:rsidRPr="001200E8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1200E8" w:rsidRDefault="00926726" w:rsidP="00926726">
      <w:r w:rsidRPr="001200E8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1200E8" w:rsidRDefault="00926726" w:rsidP="00926726">
      <w:r w:rsidRPr="001200E8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1200E8" w:rsidRDefault="00926726" w:rsidP="00926726">
      <w:r w:rsidRPr="001200E8">
        <w:t>Поле MANUAL_DEVICE_CONTROL встановлюється, коли тр</w:t>
      </w:r>
      <w:r w:rsidR="00852197" w:rsidRPr="001200E8">
        <w:t xml:space="preserve">еба отримати прямий контроль над </w:t>
      </w:r>
      <w:r w:rsidRPr="001200E8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1200E8">
        <w:t>:</w:t>
      </w:r>
      <w:r w:rsidRPr="001200E8">
        <w:t xml:space="preserve"> клас MetaGeekWiSpyGen1.</w:t>
      </w:r>
    </w:p>
    <w:p w:rsidR="00114D01" w:rsidRPr="001200E8" w:rsidRDefault="00926726" w:rsidP="00926726">
      <w:r w:rsidRPr="001200E8">
        <w:t>Метод initializeDevice з наступною сигнатурою:</w:t>
      </w:r>
    </w:p>
    <w:p w:rsidR="00114D01" w:rsidRPr="001200E8" w:rsidRDefault="00926726" w:rsidP="00114D01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void initializeDevice()</w:t>
      </w:r>
    </w:p>
    <w:p w:rsidR="00926726" w:rsidRPr="001200E8" w:rsidRDefault="00926726" w:rsidP="00577D29">
      <w:pPr>
        <w:ind w:firstLine="0"/>
      </w:pPr>
      <w:r w:rsidRPr="001200E8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1200E8" w:rsidRDefault="00926726" w:rsidP="00926726">
      <w:r w:rsidRPr="001200E8">
        <w:t>Метод parse з наступною сигнатурою: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1200E8" w:rsidRDefault="00926726" w:rsidP="00577D29">
      <w:pPr>
        <w:ind w:firstLine="0"/>
      </w:pPr>
      <w:r w:rsidRPr="001200E8">
        <w:t xml:space="preserve">використовується для розбору даних, які були сформовані пристроєм. Формат повернення </w:t>
      </w:r>
      <w:r w:rsidR="00013F02" w:rsidRPr="001200E8">
        <w:t>—</w:t>
      </w:r>
      <w:r w:rsidRPr="001200E8">
        <w:t xml:space="preserve"> масив байтів, кожен елемент якого </w:t>
      </w:r>
      <w:r w:rsidR="00013F02" w:rsidRPr="001200E8">
        <w:t>—</w:t>
      </w:r>
      <w:r w:rsidRPr="001200E8">
        <w:t xml:space="preserve"> значення RSSI.</w:t>
      </w:r>
    </w:p>
    <w:p w:rsidR="00926726" w:rsidRPr="001200E8" w:rsidRDefault="00926726" w:rsidP="00926726">
      <w:r w:rsidRPr="001200E8">
        <w:t>Метод</w:t>
      </w:r>
      <w:r w:rsidR="00522867" w:rsidRPr="001200E8">
        <w:t xml:space="preserve"> </w:t>
      </w:r>
      <w:r w:rsidRPr="001200E8">
        <w:t>customReadMethod з наступною сигнатурою: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byte[] customReadMethod()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return new byte[0];</w:t>
      </w:r>
    </w:p>
    <w:p w:rsidR="00926726" w:rsidRPr="001200E8" w:rsidRDefault="00926726" w:rsidP="0092672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926726" w:rsidRPr="001200E8" w:rsidRDefault="00926726" w:rsidP="00577D29">
      <w:pPr>
        <w:ind w:firstLine="0"/>
      </w:pPr>
      <w:r w:rsidRPr="001200E8">
        <w:t xml:space="preserve">використовується для </w:t>
      </w:r>
      <w:r w:rsidR="00823672" w:rsidRPr="001200E8">
        <w:t xml:space="preserve">перевизначення </w:t>
      </w:r>
      <w:r w:rsidRPr="001200E8">
        <w:t>стандартної поведінки USBHID. Для використання цього методу треба встановити прапорець MANUAL_DEVICE_CONTROL.</w:t>
      </w:r>
    </w:p>
    <w:p w:rsidR="00D932C5" w:rsidRPr="001200E8" w:rsidRDefault="00926726" w:rsidP="00926726">
      <w:r w:rsidRPr="001200E8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1200E8" w:rsidRDefault="00005D68" w:rsidP="00005D68">
      <w:pPr>
        <w:pStyle w:val="a2"/>
      </w:pPr>
      <w:bookmarkStart w:id="41" w:name="_Toc413955668"/>
      <w:r w:rsidRPr="001200E8">
        <w:t>Робота з пристроями</w:t>
      </w:r>
      <w:bookmarkEnd w:id="41"/>
    </w:p>
    <w:p w:rsidR="00005D68" w:rsidRPr="001200E8" w:rsidRDefault="00005D68" w:rsidP="00005D68">
      <w:pPr>
        <w:pStyle w:val="a3"/>
      </w:pPr>
      <w:bookmarkStart w:id="42" w:name="_Toc413955669"/>
      <w:r w:rsidRPr="001200E8">
        <w:t>Пошук підключених пристроїв</w:t>
      </w:r>
      <w:bookmarkEnd w:id="42"/>
    </w:p>
    <w:p w:rsidR="00005D68" w:rsidRPr="001200E8" w:rsidRDefault="00005D68" w:rsidP="00005D68">
      <w:r w:rsidRPr="001200E8">
        <w:t xml:space="preserve">DeviceConnectionListener (див. </w:t>
      </w:r>
      <w:r w:rsidRPr="001200E8">
        <w:fldChar w:fldCharType="begin"/>
      </w:r>
      <w:r w:rsidRPr="001200E8">
        <w:instrText xml:space="preserve"> REF  _Ref407032574 \* Lower \h \r </w:instrText>
      </w:r>
      <w:r w:rsidRPr="001200E8">
        <w:fldChar w:fldCharType="separate"/>
      </w:r>
      <w:r w:rsidR="00B11044" w:rsidRPr="001200E8">
        <w:t>додаток 1</w:t>
      </w:r>
      <w:r w:rsidRPr="001200E8">
        <w:fldChar w:fldCharType="end"/>
      </w:r>
      <w:r w:rsidRPr="001200E8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1200E8" w:rsidRDefault="00005D68" w:rsidP="00005D68">
      <w:r w:rsidRPr="001200E8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1200E8">
        <w:fldChar w:fldCharType="begin"/>
      </w:r>
      <w:r w:rsidRPr="001200E8">
        <w:instrText xml:space="preserve"> REF  _Ref407032754 \* Lower \h \r </w:instrText>
      </w:r>
      <w:r w:rsidRPr="001200E8">
        <w:fldChar w:fldCharType="separate"/>
      </w:r>
      <w:r w:rsidR="00B11044" w:rsidRPr="001200E8">
        <w:t>додаток 2</w:t>
      </w:r>
      <w:r w:rsidRPr="001200E8">
        <w:fldChar w:fldCharType="end"/>
      </w:r>
      <w:r w:rsidRPr="001200E8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1200E8" w:rsidRDefault="001D2113" w:rsidP="00005D68">
      <w:pPr>
        <w:pStyle w:val="a3"/>
      </w:pPr>
      <w:bookmarkStart w:id="43" w:name="_Ref412839039"/>
      <w:bookmarkStart w:id="44" w:name="_Toc413955670"/>
      <w:r w:rsidRPr="001200E8">
        <w:t>Взаємодія з пристроєм</w:t>
      </w:r>
      <w:bookmarkEnd w:id="43"/>
      <w:bookmarkEnd w:id="44"/>
    </w:p>
    <w:p w:rsidR="00577D29" w:rsidRPr="001200E8" w:rsidRDefault="00A501A6" w:rsidP="00577D29">
      <w:r w:rsidRPr="001200E8">
        <w:t>Основним класом для взаємодії програми з пристроєм є абстрактний клас DeviceCommunication</w:t>
      </w:r>
      <w:r w:rsidR="00A670FC" w:rsidRPr="001200E8">
        <w:t xml:space="preserve"> (див. </w:t>
      </w:r>
      <w:r w:rsidR="00BA7402" w:rsidRPr="001200E8">
        <w:fldChar w:fldCharType="begin"/>
      </w:r>
      <w:r w:rsidR="00BA7402" w:rsidRPr="001200E8">
        <w:instrText xml:space="preserve"> REF  _Ref407032556 \* Lower \h \r </w:instrText>
      </w:r>
      <w:r w:rsidR="00BA7402" w:rsidRPr="001200E8">
        <w:fldChar w:fldCharType="separate"/>
      </w:r>
      <w:r w:rsidR="00B11044" w:rsidRPr="001200E8">
        <w:t>додаток 5</w:t>
      </w:r>
      <w:r w:rsidR="00BA7402" w:rsidRPr="001200E8">
        <w:fldChar w:fldCharType="end"/>
      </w:r>
      <w:r w:rsidR="00A670FC" w:rsidRPr="001200E8">
        <w:t>)</w:t>
      </w:r>
      <w:r w:rsidRPr="001200E8">
        <w:t>. Він реалізує шаблон програмування Singleton</w:t>
      </w:r>
      <w:r w:rsidR="00A23941" w:rsidRPr="001200E8">
        <w:t xml:space="preserve"> </w:t>
      </w:r>
      <w:r w:rsidRPr="001200E8">
        <w:t xml:space="preserve">та </w:t>
      </w:r>
      <w:r w:rsidR="00E54ABA" w:rsidRPr="001200E8">
        <w:t>має статичний фабричний метод getInstance, який повертає конкретну реалізацію, залежно від переданого параметра</w:t>
      </w:r>
      <w:r w:rsidR="00DE40BE" w:rsidRPr="001200E8">
        <w:t xml:space="preserve"> DeviceInfo</w:t>
      </w:r>
      <w:r w:rsidR="00E54ABA" w:rsidRPr="001200E8">
        <w:t>. Сигнатура</w:t>
      </w:r>
      <w:r w:rsidR="00351109" w:rsidRPr="001200E8">
        <w:t xml:space="preserve"> </w:t>
      </w:r>
      <w:r w:rsidR="00E54ABA" w:rsidRPr="001200E8">
        <w:t>функції getInstance</w:t>
      </w:r>
      <w:r w:rsidR="00DE40BE" w:rsidRPr="001200E8">
        <w:t>:</w:t>
      </w:r>
    </w:p>
    <w:p w:rsidR="00DE40BE" w:rsidRPr="001200E8" w:rsidRDefault="00DE40BE" w:rsidP="00C93D2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static DeviceCommunication getInstance(DeviceInfo deviceInfo)</w:t>
      </w:r>
    </w:p>
    <w:p w:rsidR="000F66FF" w:rsidRPr="001200E8" w:rsidRDefault="000F66FF" w:rsidP="004B0516">
      <w:r w:rsidRPr="001200E8">
        <w:t>Всього є три конкретні реалізації абстрактного класу DeviceCommunication:</w:t>
      </w:r>
    </w:p>
    <w:p w:rsidR="000F66FF" w:rsidRPr="001200E8" w:rsidRDefault="000F66FF" w:rsidP="000F66FF">
      <w:pPr>
        <w:pStyle w:val="a"/>
        <w:rPr>
          <w:color w:val="000000"/>
        </w:rPr>
      </w:pPr>
      <w:r w:rsidRPr="001200E8">
        <w:t xml:space="preserve">COMDeviceCommunication </w:t>
      </w:r>
      <w:r w:rsidR="00013F02" w:rsidRPr="001200E8">
        <w:t>—</w:t>
      </w:r>
      <w:r w:rsidRPr="001200E8">
        <w:t xml:space="preserve"> для взаємодії з COM</w:t>
      </w:r>
      <w:r w:rsidR="00823672" w:rsidRPr="001200E8">
        <w:t>-</w:t>
      </w:r>
      <w:r w:rsidRPr="001200E8">
        <w:t>пристроями;</w:t>
      </w:r>
    </w:p>
    <w:p w:rsidR="000F66FF" w:rsidRPr="001200E8" w:rsidRDefault="000F66FF" w:rsidP="000F66FF">
      <w:pPr>
        <w:pStyle w:val="a"/>
        <w:rPr>
          <w:color w:val="000000"/>
        </w:rPr>
      </w:pPr>
      <w:r w:rsidRPr="001200E8">
        <w:lastRenderedPageBreak/>
        <w:t xml:space="preserve">HIDDeviceCommunication </w:t>
      </w:r>
      <w:r w:rsidR="00013F02" w:rsidRPr="001200E8">
        <w:t>—</w:t>
      </w:r>
      <w:r w:rsidRPr="001200E8">
        <w:t xml:space="preserve"> для взаємодії з USBHID;</w:t>
      </w:r>
    </w:p>
    <w:p w:rsidR="000F66FF" w:rsidRPr="001200E8" w:rsidRDefault="00013F02" w:rsidP="000F66FF">
      <w:pPr>
        <w:pStyle w:val="a"/>
      </w:pPr>
      <w:r w:rsidRPr="001200E8">
        <w:t>DummyDeviceCommunication —</w:t>
      </w:r>
      <w:r w:rsidR="000F66FF" w:rsidRPr="001200E8">
        <w:t xml:space="preserve"> </w:t>
      </w:r>
      <w:r w:rsidR="0003231A" w:rsidRPr="001200E8">
        <w:t>для реалізації тестового програмного пристрою.</w:t>
      </w:r>
    </w:p>
    <w:p w:rsidR="00DE40BE" w:rsidRPr="001200E8" w:rsidRDefault="00A23941" w:rsidP="004B0516">
      <w:r w:rsidRPr="001200E8">
        <w:t>DeviceCommunication спроектований для роботи в окремому пото</w:t>
      </w:r>
      <w:r w:rsidR="008B419C" w:rsidRPr="001200E8">
        <w:t>ці</w:t>
      </w:r>
      <w:r w:rsidRPr="001200E8">
        <w:t xml:space="preserve"> за допомогою реалізації інтерфейсу Runnable</w:t>
      </w:r>
      <w:r w:rsidR="00712DA9" w:rsidRPr="001200E8">
        <w:t xml:space="preserve">. </w:t>
      </w:r>
      <w:r w:rsidR="00F31CD0" w:rsidRPr="001200E8">
        <w:t xml:space="preserve">Код старту </w:t>
      </w:r>
      <w:r w:rsidR="009813DD" w:rsidRPr="001200E8">
        <w:t>потоку наведено н</w:t>
      </w:r>
      <w:r w:rsidR="00F31CD0" w:rsidRPr="001200E8">
        <w:t>ижче:</w:t>
      </w:r>
    </w:p>
    <w:p w:rsidR="00F31CD0" w:rsidRPr="001200E8" w:rsidRDefault="00F31CD0" w:rsidP="00F31CD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Thread thread = new Thread(device.getDeviceCommunication());</w:t>
      </w:r>
    </w:p>
    <w:p w:rsidR="00F31CD0" w:rsidRPr="001200E8" w:rsidRDefault="00F31CD0" w:rsidP="00F31CD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thread.setName(device.getDeviceInfo().getFriendlyNameWithId());</w:t>
      </w:r>
    </w:p>
    <w:p w:rsidR="00F31CD0" w:rsidRPr="001200E8" w:rsidRDefault="00F31CD0" w:rsidP="00F31CD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thread.setDaemon(true);</w:t>
      </w:r>
    </w:p>
    <w:p w:rsidR="00F31CD0" w:rsidRPr="001200E8" w:rsidRDefault="00F31CD0" w:rsidP="00F31CD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thread.start();</w:t>
      </w:r>
    </w:p>
    <w:p w:rsidR="00F44983" w:rsidRPr="001200E8" w:rsidRDefault="00F44983" w:rsidP="00F44983">
      <w:r w:rsidRPr="001200E8">
        <w:t xml:space="preserve">У першому рядку створюється </w:t>
      </w:r>
      <w:r w:rsidR="00257FCE" w:rsidRPr="001200E8">
        <w:t>об</w:t>
      </w:r>
      <w:r w:rsidR="00626608" w:rsidRPr="001200E8">
        <w:t>’</w:t>
      </w:r>
      <w:r w:rsidR="00257FCE" w:rsidRPr="001200E8">
        <w:t>єкт потоку з параметром</w:t>
      </w:r>
      <w:r w:rsidR="007F28B8" w:rsidRPr="001200E8">
        <w:t xml:space="preserve"> </w:t>
      </w:r>
      <w:r w:rsidR="00257FCE" w:rsidRPr="001200E8">
        <w:t>ініціалізованого</w:t>
      </w:r>
      <w:r w:rsidR="007F28B8" w:rsidRPr="001200E8">
        <w:t xml:space="preserve"> конкретного класу DeviceCommunication.</w:t>
      </w:r>
    </w:p>
    <w:p w:rsidR="007F28B8" w:rsidRPr="001200E8" w:rsidRDefault="007F28B8" w:rsidP="00F44983">
      <w:r w:rsidRPr="001200E8">
        <w:t>У другому рядку задається ім</w:t>
      </w:r>
      <w:r w:rsidR="00626608" w:rsidRPr="001200E8">
        <w:t>’</w:t>
      </w:r>
      <w:r w:rsidRPr="001200E8">
        <w:t>я потоку для його ідентифікації у р</w:t>
      </w:r>
      <w:r w:rsidR="00BE390E" w:rsidRPr="001200E8">
        <w:t>а</w:t>
      </w:r>
      <w:r w:rsidRPr="001200E8">
        <w:t>зі виникнення виключення.</w:t>
      </w:r>
    </w:p>
    <w:p w:rsidR="007730D8" w:rsidRPr="001200E8" w:rsidRDefault="007F28B8" w:rsidP="007730D8">
      <w:r w:rsidRPr="001200E8">
        <w:t>Методом setDaemon потік помічається як потік користувача</w:t>
      </w:r>
      <w:r w:rsidR="007730D8" w:rsidRPr="001200E8">
        <w:t>. JVM завершує</w:t>
      </w:r>
      <w:r w:rsidR="005610EF" w:rsidRPr="001200E8">
        <w:t xml:space="preserve"> свою</w:t>
      </w:r>
      <w:r w:rsidR="007730D8" w:rsidRPr="001200E8">
        <w:t xml:space="preserve"> роботу тільки</w:t>
      </w:r>
      <w:r w:rsidR="00430BBD" w:rsidRPr="001200E8">
        <w:t xml:space="preserve"> тоді, коли</w:t>
      </w:r>
      <w:r w:rsidR="007730D8" w:rsidRPr="001200E8">
        <w:t xml:space="preserve"> </w:t>
      </w:r>
      <w:r w:rsidR="00430BBD" w:rsidRPr="001200E8">
        <w:t>всі потоки</w:t>
      </w:r>
      <w:r w:rsidR="00D90EED" w:rsidRPr="001200E8">
        <w:t>,</w:t>
      </w:r>
      <w:r w:rsidR="00430BBD" w:rsidRPr="001200E8">
        <w:t xml:space="preserve"> що залишилися</w:t>
      </w:r>
      <w:r w:rsidR="00D90EED" w:rsidRPr="001200E8">
        <w:t>,</w:t>
      </w:r>
      <w:r w:rsidR="00430BBD" w:rsidRPr="001200E8">
        <w:t xml:space="preserve"> помічені як</w:t>
      </w:r>
      <w:r w:rsidR="00FF0E6C" w:rsidRPr="001200E8">
        <w:t xml:space="preserve"> потоки користувача</w:t>
      </w:r>
      <w:r w:rsidR="00430BBD" w:rsidRPr="001200E8">
        <w:t xml:space="preserve">. Це </w:t>
      </w:r>
      <w:r w:rsidR="006D34A5" w:rsidRPr="001200E8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1200E8">
        <w:t>не відповідає.</w:t>
      </w:r>
    </w:p>
    <w:p w:rsidR="008B419C" w:rsidRPr="001200E8" w:rsidRDefault="008B419C" w:rsidP="008B419C">
      <w:pPr>
        <w:pStyle w:val="a3"/>
      </w:pPr>
      <w:bookmarkStart w:id="45" w:name="_Toc413955671"/>
      <w:r w:rsidRPr="001200E8">
        <w:t>Спадкування класу DeviceCommunication</w:t>
      </w:r>
      <w:bookmarkEnd w:id="45"/>
    </w:p>
    <w:p w:rsidR="006A01B8" w:rsidRPr="001200E8" w:rsidRDefault="006D3723" w:rsidP="006D3723">
      <w:r w:rsidRPr="001200E8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1200E8">
        <w:t>інший</w:t>
      </w:r>
      <w:r w:rsidRPr="001200E8">
        <w:t xml:space="preserve"> </w:t>
      </w:r>
      <w:r w:rsidR="00013F02" w:rsidRPr="001200E8">
        <w:t>—</w:t>
      </w:r>
      <w:r w:rsidRPr="001200E8">
        <w:t xml:space="preserve"> як Serial Port Device.</w:t>
      </w:r>
      <w:r w:rsidR="0076723B" w:rsidRPr="001200E8">
        <w:t xml:space="preserve"> Для кожного </w:t>
      </w:r>
      <w:r w:rsidR="00BB0B09" w:rsidRPr="001200E8">
        <w:t>з</w:t>
      </w:r>
      <w:r w:rsidR="0076723B" w:rsidRPr="001200E8">
        <w:t xml:space="preserve"> типів потрібен свій варіант взаємодії</w:t>
      </w:r>
      <w:r w:rsidR="00BB0B09" w:rsidRPr="001200E8">
        <w:t xml:space="preserve">. Тому </w:t>
      </w:r>
      <w:r w:rsidR="006A01B8" w:rsidRPr="001200E8">
        <w:t xml:space="preserve">було вирішено скористатися спадкуванням (див. </w:t>
      </w:r>
      <w:r w:rsidR="001A126E" w:rsidRPr="001200E8">
        <w:fldChar w:fldCharType="begin"/>
      </w:r>
      <w:r w:rsidR="001A126E" w:rsidRPr="001200E8">
        <w:instrText xml:space="preserve"> REF  _Ref413002632 \* Lower \h \r </w:instrText>
      </w:r>
      <w:r w:rsidR="001A126E" w:rsidRPr="001200E8">
        <w:fldChar w:fldCharType="separate"/>
      </w:r>
      <w:r w:rsidR="00B11044" w:rsidRPr="001200E8">
        <w:t>рисунок 2.4</w:t>
      </w:r>
      <w:r w:rsidR="001A126E" w:rsidRPr="001200E8">
        <w:fldChar w:fldCharType="end"/>
      </w:r>
      <w:r w:rsidR="006A01B8" w:rsidRPr="001200E8">
        <w:t>).</w:t>
      </w:r>
      <w:r w:rsidR="00392AB9" w:rsidRPr="001200E8">
        <w:t xml:space="preserve"> У даній ситуації структура коду схожа на структуру шаблона програмування Strategy</w:t>
      </w:r>
      <w:r w:rsidR="004A0BC6" w:rsidRPr="001200E8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1200E8">
        <w:t xml:space="preserve"> (замість абстрактних)</w:t>
      </w:r>
      <w:r w:rsidR="004A0BC6" w:rsidRPr="001200E8">
        <w:t xml:space="preserve">, які реалізовані в інтерфейсах Java </w:t>
      </w:r>
      <w:r w:rsidR="00013F02" w:rsidRPr="001200E8">
        <w:t>версії 8.</w:t>
      </w:r>
    </w:p>
    <w:p w:rsidR="006A01B8" w:rsidRPr="001200E8" w:rsidRDefault="00BD7246" w:rsidP="006A01B8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52B11678" wp14:editId="6EB7D754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1200E8" w:rsidRDefault="00BD7246" w:rsidP="00E23BC5">
      <w:pPr>
        <w:pStyle w:val="-"/>
      </w:pPr>
      <w:bookmarkStart w:id="46" w:name="_Ref413002632"/>
      <w:r w:rsidRPr="001200E8">
        <w:t>Спадкування класу DeviceCommunication</w:t>
      </w:r>
      <w:bookmarkEnd w:id="46"/>
    </w:p>
    <w:p w:rsidR="003A3E47" w:rsidRPr="001200E8" w:rsidRDefault="00604017" w:rsidP="004B0516">
      <w:r w:rsidRPr="001200E8">
        <w:t>Це рішення розділяє роботу з кожним типом пристрою на свій конкретний клас, що задовольняє вимогам об</w:t>
      </w:r>
      <w:r w:rsidR="00626608" w:rsidRPr="001200E8">
        <w:t>’</w:t>
      </w:r>
      <w:r w:rsidRPr="001200E8">
        <w:t>єктно</w:t>
      </w:r>
      <w:r w:rsidR="00005D68" w:rsidRPr="001200E8">
        <w:t>-</w:t>
      </w:r>
      <w:r w:rsidRPr="001200E8">
        <w:t>орієнтованого програмування і дозволяє додавати нові типи пристроїв не змінюючи при цьому код інших.</w:t>
      </w:r>
    </w:p>
    <w:p w:rsidR="00B47CCA" w:rsidRPr="001200E8" w:rsidRDefault="001D2113" w:rsidP="00742F08">
      <w:pPr>
        <w:pStyle w:val="a3"/>
      </w:pPr>
      <w:bookmarkStart w:id="47" w:name="_Toc413955672"/>
      <w:r w:rsidRPr="001200E8">
        <w:t>Прийняття даних з пристрою та генерування пакету</w:t>
      </w:r>
      <w:bookmarkEnd w:id="47"/>
    </w:p>
    <w:p w:rsidR="004B0516" w:rsidRPr="001200E8" w:rsidRDefault="005C2B44" w:rsidP="004B0516">
      <w:r w:rsidRPr="001200E8">
        <w:t>Кожен об</w:t>
      </w:r>
      <w:r w:rsidR="00626608" w:rsidRPr="001200E8">
        <w:t>’</w:t>
      </w:r>
      <w:r w:rsidRPr="001200E8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1200E8">
        <w:t>їх в пакет (масив значень RSSI)</w:t>
      </w:r>
      <w:r w:rsidRPr="001200E8">
        <w:t xml:space="preserve"> </w:t>
      </w:r>
      <w:r w:rsidR="00A25FDE" w:rsidRPr="001200E8">
        <w:t>та сповіщати про складання нового пакету всіх підпи</w:t>
      </w:r>
      <w:r w:rsidR="00B80C23" w:rsidRPr="001200E8">
        <w:t>сч</w:t>
      </w:r>
      <w:r w:rsidR="00A25FDE" w:rsidRPr="001200E8">
        <w:t>иків</w:t>
      </w:r>
      <w:r w:rsidR="00013F02" w:rsidRPr="001200E8">
        <w:t> —</w:t>
      </w:r>
      <w:r w:rsidR="00846A96" w:rsidRPr="001200E8">
        <w:t xml:space="preserve"> класу реєстрації пакетів PacketLogger та класу аналізу пакетів PacketAnalysis</w:t>
      </w:r>
      <w:r w:rsidR="00A25FDE" w:rsidRPr="001200E8">
        <w:t>.</w:t>
      </w:r>
      <w:r w:rsidR="00846A96" w:rsidRPr="001200E8">
        <w:t xml:space="preserve"> </w:t>
      </w:r>
    </w:p>
    <w:p w:rsidR="005C2B44" w:rsidRPr="001200E8" w:rsidRDefault="00EF643E" w:rsidP="004B0516">
      <w:r w:rsidRPr="001200E8">
        <w:t xml:space="preserve">Основний принцип роботи полягає у виклику методу receiveRawData з наступною </w:t>
      </w:r>
      <w:r w:rsidR="00F0689A" w:rsidRPr="001200E8">
        <w:t>реалізацією</w:t>
      </w:r>
      <w:r w:rsidRPr="001200E8">
        <w:t>:</w:t>
      </w:r>
    </w:p>
    <w:p w:rsidR="00F0689A" w:rsidRPr="001200E8" w:rsidRDefault="00F0689A" w:rsidP="00F0689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void receiveRawData(byte[] rawData)</w:t>
      </w:r>
    </w:p>
    <w:p w:rsidR="00F0689A" w:rsidRPr="001200E8" w:rsidRDefault="00F0689A" w:rsidP="00F0689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>{</w:t>
      </w:r>
    </w:p>
    <w:p w:rsidR="00F0689A" w:rsidRPr="001200E8" w:rsidRDefault="00F0689A" w:rsidP="00F0689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byte byteProcess : rawData)</w:t>
      </w:r>
    </w:p>
    <w:p w:rsidR="00F0689A" w:rsidRPr="001200E8" w:rsidRDefault="00F0689A" w:rsidP="00F0689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processReceivedByte(byteProcess);</w:t>
      </w:r>
    </w:p>
    <w:p w:rsidR="00EF643E" w:rsidRPr="001200E8" w:rsidRDefault="00F0689A" w:rsidP="00F0689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EF643E" w:rsidRDefault="00EF643E" w:rsidP="00EF643E">
      <w:r w:rsidRPr="001200E8">
        <w:t xml:space="preserve">Цей метод працює у якості буфера для метода </w:t>
      </w:r>
      <w:r w:rsidR="00F0689A" w:rsidRPr="001200E8">
        <w:t>processReceivedByte, що приймає один байт</w:t>
      </w:r>
      <w:r w:rsidR="00733BE3" w:rsidRPr="001200E8">
        <w:t xml:space="preserve">. processReceivedByte </w:t>
      </w:r>
      <w:r w:rsidR="004C64D6" w:rsidRPr="001200E8">
        <w:t>накопичує прийнятий байт у буфері із якого у подальшому</w:t>
      </w:r>
      <w:r w:rsidR="001F141A" w:rsidRPr="001200E8">
        <w:t xml:space="preserve"> генерується пакет з RSSI. Для визначення кінця пакету використовується </w:t>
      </w:r>
      <w:r w:rsidR="002C7C45" w:rsidRPr="001200E8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1200E8">
        <w:t xml:space="preserve"> знаходиться у початку наступного фізичного пакету з пристрою</w:t>
      </w:r>
      <w:r w:rsidR="002C7C45" w:rsidRPr="001200E8">
        <w:t>)</w:t>
      </w:r>
      <w:r w:rsidR="00A46AD8" w:rsidRPr="001200E8">
        <w:t xml:space="preserve"> та викликається методи, які зберігають зібранні дані та </w:t>
      </w:r>
      <w:r w:rsidR="00396B4A" w:rsidRPr="001200E8">
        <w:t>сповіщають підписчиків.</w:t>
      </w:r>
    </w:p>
    <w:p w:rsidR="00533199" w:rsidRPr="001200E8" w:rsidRDefault="00587718" w:rsidP="00742F08">
      <w:pPr>
        <w:pStyle w:val="a2"/>
      </w:pPr>
      <w:r>
        <w:t>А</w:t>
      </w:r>
      <w:r w:rsidR="00533199" w:rsidRPr="001200E8">
        <w:t>наліз</w:t>
      </w:r>
      <w:r>
        <w:t xml:space="preserve"> даних</w:t>
      </w:r>
    </w:p>
    <w:p w:rsidR="00533199" w:rsidRPr="001200E8" w:rsidRDefault="00B42E58" w:rsidP="00533199">
      <w:r w:rsidRPr="001200E8">
        <w:t>За</w:t>
      </w:r>
      <w:r w:rsidR="00587718" w:rsidRPr="00587718">
        <w:t xml:space="preserve"> </w:t>
      </w:r>
      <w:r w:rsidR="00587718">
        <w:t>аналіз</w:t>
      </w:r>
      <w:r w:rsidRPr="001200E8">
        <w:t xml:space="preserve"> даних відповідає клас PacketAnalysis. PacketAnalysis генерує наступні масиви даних: мода, медіана, середнє арифметичне</w:t>
      </w:r>
      <w:r w:rsidR="00D90F51" w:rsidRPr="001200E8">
        <w:t xml:space="preserve"> і</w:t>
      </w:r>
      <w:r w:rsidRPr="001200E8">
        <w:t xml:space="preserve"> максимальне.</w:t>
      </w:r>
    </w:p>
    <w:p w:rsidR="00533199" w:rsidRPr="001200E8" w:rsidRDefault="00ED467C" w:rsidP="00533199">
      <w:r w:rsidRPr="001200E8">
        <w:t>Для генерування масиву максимальних значень використовується</w:t>
      </w:r>
      <w:r w:rsidR="00BF6592" w:rsidRPr="001200E8">
        <w:t xml:space="preserve"> спеціальна функція, яка приймає як параметри</w:t>
      </w:r>
      <w:r w:rsidRPr="001200E8">
        <w:t xml:space="preserve"> по</w:t>
      </w:r>
      <w:r w:rsidR="00BF6592" w:rsidRPr="001200E8">
        <w:t>точний</w:t>
      </w:r>
      <w:r w:rsidRPr="001200E8">
        <w:t xml:space="preserve"> </w:t>
      </w:r>
      <w:r w:rsidR="00BF6592" w:rsidRPr="001200E8">
        <w:t>та</w:t>
      </w:r>
      <w:r w:rsidRPr="001200E8">
        <w:t xml:space="preserve"> </w:t>
      </w:r>
      <w:r w:rsidR="00BF6592" w:rsidRPr="001200E8">
        <w:t xml:space="preserve">попередній масив значень, порівнює значення цих двох масивів та заносить більше </w:t>
      </w:r>
      <w:r w:rsidR="00EA6B88" w:rsidRPr="001200E8">
        <w:t xml:space="preserve">значення </w:t>
      </w:r>
      <w:r w:rsidR="00BF6592" w:rsidRPr="001200E8">
        <w:t>у масив, який повертається.</w:t>
      </w:r>
    </w:p>
    <w:p w:rsidR="00982A1F" w:rsidRPr="001200E8" w:rsidRDefault="00EA6B88" w:rsidP="00533199">
      <w:r w:rsidRPr="001200E8">
        <w:t>Для генерування масиву з середніми арифметичними значеннями використовується формула</w:t>
      </w:r>
    </w:p>
    <w:p w:rsidR="0067693F" w:rsidRPr="001200E8" w:rsidRDefault="0067693F" w:rsidP="00533199"/>
    <w:p w:rsidR="00EA6B88" w:rsidRPr="001200E8" w:rsidRDefault="0006464E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1200E8" w:rsidRDefault="00F85CDD" w:rsidP="00533199">
      <w:pPr>
        <w:rPr>
          <w:rFonts w:eastAsiaTheme="minorEastAsia"/>
        </w:rPr>
      </w:pPr>
    </w:p>
    <w:p w:rsidR="00F85CDD" w:rsidRPr="001200E8" w:rsidRDefault="00F85CDD" w:rsidP="00710D02">
      <w:pPr>
        <w:ind w:firstLine="0"/>
        <w:rPr>
          <w:rFonts w:eastAsiaTheme="minorEastAsia"/>
        </w:rPr>
      </w:pPr>
      <w:r w:rsidRPr="001200E8">
        <w:t xml:space="preserve">де </w:t>
      </w:r>
      <m:oMath>
        <m:r>
          <w:rPr>
            <w:rFonts w:ascii="Cambria Math" w:hAnsi="Cambria Math"/>
          </w:rPr>
          <m:t>x</m:t>
        </m:r>
      </m:oMath>
      <w:r w:rsidRPr="001200E8">
        <w:rPr>
          <w:rFonts w:eastAsiaTheme="minorEastAsia"/>
        </w:rPr>
        <w:t xml:space="preserve"> </w:t>
      </w:r>
      <w:r w:rsidR="00013F02" w:rsidRPr="001200E8">
        <w:t>—</w:t>
      </w:r>
      <w:r w:rsidRPr="001200E8">
        <w:rPr>
          <w:rFonts w:eastAsiaTheme="minorEastAsia"/>
        </w:rPr>
        <w:t xml:space="preserve"> значення RSSI на заданій частоті</w:t>
      </w:r>
      <w:r w:rsidR="00CD2E45" w:rsidRPr="001200E8">
        <w:rPr>
          <w:rFonts w:eastAsiaTheme="minorEastAsia"/>
        </w:rPr>
        <w:t>;</w:t>
      </w:r>
      <w:r w:rsidR="001A1EFA" w:rsidRPr="001200E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1200E8">
        <w:rPr>
          <w:rFonts w:eastAsiaTheme="minorEastAsia"/>
        </w:rPr>
        <w:t xml:space="preserve"> </w:t>
      </w:r>
      <w:r w:rsidR="00013F02" w:rsidRPr="001200E8">
        <w:t>—</w:t>
      </w:r>
      <w:r w:rsidRPr="001200E8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1200E8">
        <w:rPr>
          <w:rFonts w:eastAsiaTheme="minorEastAsia"/>
        </w:rPr>
        <w:t>.</w:t>
      </w:r>
    </w:p>
    <w:p w:rsidR="00ED467C" w:rsidRPr="001200E8" w:rsidRDefault="000E7172" w:rsidP="00533199">
      <w:pPr>
        <w:rPr>
          <w:rFonts w:eastAsiaTheme="minorEastAsia"/>
        </w:rPr>
      </w:pPr>
      <w:r w:rsidRPr="001200E8">
        <w:t xml:space="preserve">Основною проблема була в лінійному збільшенні часу на розрахунок оскільки кількість </w:t>
      </w:r>
      <w:r w:rsidRPr="001200E8">
        <w:rPr>
          <w:rFonts w:eastAsiaTheme="minorEastAsia"/>
        </w:rPr>
        <w:t>пакетів зі значеннями RSSI постійно збільшується</w:t>
      </w:r>
      <w:r w:rsidR="00B6047F" w:rsidRPr="001200E8">
        <w:rPr>
          <w:rFonts w:eastAsiaTheme="minorEastAsia"/>
        </w:rPr>
        <w:t>, що лінійно збільшує кількість ітерацій</w:t>
      </w:r>
      <w:r w:rsidRPr="001200E8">
        <w:rPr>
          <w:rFonts w:eastAsiaTheme="minorEastAsia"/>
        </w:rPr>
        <w:t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RSSI</w:t>
      </w:r>
      <w:r w:rsidR="008820C4" w:rsidRPr="001200E8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1200E8">
        <w:rPr>
          <w:rFonts w:eastAsiaTheme="minorEastAsia"/>
        </w:rPr>
        <w:t>)</w:t>
      </w:r>
      <w:r w:rsidRPr="001200E8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1200E8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1200E8">
        <w:rPr>
          <w:rFonts w:eastAsiaTheme="minorEastAsia"/>
        </w:rPr>
        <w:t xml:space="preserve"> </w:t>
      </w:r>
      <w:r w:rsidR="00442F33" w:rsidRPr="001200E8">
        <w:rPr>
          <w:rFonts w:eastAsiaTheme="minorEastAsia"/>
        </w:rPr>
        <w:t>(див.</w:t>
      </w:r>
      <w:r w:rsidR="00C05BD4" w:rsidRPr="001200E8">
        <w:rPr>
          <w:rFonts w:eastAsiaTheme="minorEastAsia"/>
        </w:rPr>
        <w:t xml:space="preserve"> </w:t>
      </w:r>
      <w:r w:rsidR="00682DDE" w:rsidRPr="001200E8">
        <w:rPr>
          <w:rFonts w:eastAsiaTheme="minorEastAsia"/>
        </w:rPr>
        <w:fldChar w:fldCharType="begin"/>
      </w:r>
      <w:r w:rsidR="00682DDE" w:rsidRPr="001200E8">
        <w:rPr>
          <w:rFonts w:eastAsiaTheme="minorEastAsia"/>
        </w:rPr>
        <w:instrText xml:space="preserve"> REF  _Ref407207815 \* Lower \h \r </w:instrText>
      </w:r>
      <w:r w:rsidR="00682DDE" w:rsidRPr="001200E8">
        <w:rPr>
          <w:rFonts w:eastAsiaTheme="minorEastAsia"/>
        </w:rPr>
      </w:r>
      <w:r w:rsidR="00682DDE" w:rsidRPr="001200E8">
        <w:rPr>
          <w:rFonts w:eastAsiaTheme="minorEastAsia"/>
        </w:rPr>
        <w:fldChar w:fldCharType="separate"/>
      </w:r>
      <w:r w:rsidR="00B11044" w:rsidRPr="001200E8">
        <w:rPr>
          <w:rFonts w:eastAsiaTheme="minorEastAsia"/>
        </w:rPr>
        <w:t>рисунок 2.5</w:t>
      </w:r>
      <w:r w:rsidR="00682DDE" w:rsidRPr="001200E8">
        <w:rPr>
          <w:rFonts w:eastAsiaTheme="minorEastAsia"/>
        </w:rPr>
        <w:fldChar w:fldCharType="end"/>
      </w:r>
      <w:r w:rsidR="00442F33" w:rsidRPr="001200E8">
        <w:rPr>
          <w:rFonts w:eastAsiaTheme="minorEastAsia"/>
        </w:rPr>
        <w:t>)</w:t>
      </w:r>
      <w:r w:rsidRPr="001200E8">
        <w:rPr>
          <w:rFonts w:eastAsiaTheme="minorEastAsia"/>
        </w:rPr>
        <w:t>.</w:t>
      </w:r>
      <w:r w:rsidR="00915D45" w:rsidRPr="001200E8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1200E8" w:rsidRDefault="00534106" w:rsidP="00533199">
      <w:pPr>
        <w:rPr>
          <w:rFonts w:eastAsiaTheme="minorEastAsia"/>
        </w:rPr>
      </w:pPr>
      <w:r w:rsidRPr="001200E8">
        <w:rPr>
          <w:rFonts w:eastAsiaTheme="minorEastAsia"/>
        </w:rPr>
        <w:t>Для підрахунку моди треба визначити значення,</w:t>
      </w:r>
      <w:r w:rsidRPr="001200E8">
        <w:t xml:space="preserve"> </w:t>
      </w:r>
      <w:r w:rsidRPr="001200E8">
        <w:rPr>
          <w:rFonts w:eastAsiaTheme="minorEastAsia"/>
        </w:rPr>
        <w:t xml:space="preserve">що трапляється найчастіше. </w:t>
      </w:r>
      <w:r w:rsidR="00726493" w:rsidRPr="001200E8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1200E8" w:rsidRDefault="00992C76" w:rsidP="00726493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1200E8" w:rsidRDefault="008B64DB" w:rsidP="00726493">
      <w:r w:rsidRPr="001200E8">
        <w:lastRenderedPageBreak/>
        <w:t>Кожному конкретному пристрою відповідає масив мап з</w:t>
      </w:r>
      <w:r w:rsidR="00522867" w:rsidRPr="001200E8">
        <w:t xml:space="preserve"> </w:t>
      </w:r>
      <w:r w:rsidRPr="001200E8">
        <w:t xml:space="preserve">RSSI у якості ключа та </w:t>
      </w:r>
      <w:r w:rsidR="00691EBE" w:rsidRPr="001200E8">
        <w:t>кількістю значень RSSI у якості значення. На приклад</w:t>
      </w:r>
      <w:r w:rsidR="006573B2" w:rsidRPr="001200E8">
        <w:t xml:space="preserve"> </w:t>
      </w:r>
      <w:r w:rsidR="00980649" w:rsidRPr="001200E8">
        <w:t xml:space="preserve">маємо наступні значення </w:t>
      </w:r>
      <w:r w:rsidR="006573B2" w:rsidRPr="001200E8">
        <w:t>(</w:t>
      </w:r>
      <w:r w:rsidR="006573B2" w:rsidRPr="001200E8">
        <w:rPr>
          <w:rFonts w:eastAsiaTheme="minorEastAsia"/>
        </w:rPr>
        <w:t xml:space="preserve">див. </w:t>
      </w:r>
      <w:r w:rsidR="00682DDE" w:rsidRPr="001200E8">
        <w:rPr>
          <w:rFonts w:eastAsiaTheme="minorEastAsia"/>
        </w:rPr>
        <w:fldChar w:fldCharType="begin"/>
      </w:r>
      <w:r w:rsidR="00682DDE" w:rsidRPr="001200E8">
        <w:rPr>
          <w:rFonts w:eastAsiaTheme="minorEastAsia"/>
        </w:rPr>
        <w:instrText xml:space="preserve"> REF  _Ref407207815 \* Lower \h \r </w:instrText>
      </w:r>
      <w:r w:rsidR="00682DDE" w:rsidRPr="001200E8">
        <w:rPr>
          <w:rFonts w:eastAsiaTheme="minorEastAsia"/>
        </w:rPr>
      </w:r>
      <w:r w:rsidR="00682DDE" w:rsidRPr="001200E8">
        <w:rPr>
          <w:rFonts w:eastAsiaTheme="minorEastAsia"/>
        </w:rPr>
        <w:fldChar w:fldCharType="separate"/>
      </w:r>
      <w:r w:rsidR="00B11044" w:rsidRPr="001200E8">
        <w:rPr>
          <w:rFonts w:eastAsiaTheme="minorEastAsia"/>
        </w:rPr>
        <w:t>рисунок 2.5</w:t>
      </w:r>
      <w:r w:rsidR="00682DDE" w:rsidRPr="001200E8">
        <w:rPr>
          <w:rFonts w:eastAsiaTheme="minorEastAsia"/>
        </w:rPr>
        <w:fldChar w:fldCharType="end"/>
      </w:r>
      <w:r w:rsidR="006573B2" w:rsidRPr="001200E8">
        <w:t>)</w:t>
      </w:r>
      <w:r w:rsidR="00254959" w:rsidRPr="001200E8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1200E8">
        <w:t xml:space="preserve">, </w:t>
      </w:r>
      <w:r w:rsidR="00980649" w:rsidRPr="001200E8">
        <w:t>які відповідають наступному матричному представленню</w:t>
      </w:r>
      <w:r w:rsidR="00250172" w:rsidRPr="001200E8">
        <w:t>,</w:t>
      </w:r>
      <w:r w:rsidR="00980649" w:rsidRPr="001200E8">
        <w:t xml:space="preserve"> у якому</w:t>
      </w:r>
      <w:r w:rsidR="00250172" w:rsidRPr="001200E8">
        <w:t xml:space="preserve"> кожному пристрою</w:t>
      </w:r>
      <w:r w:rsidR="00980649" w:rsidRPr="001200E8">
        <w:t xml:space="preserve"> (Device)</w:t>
      </w:r>
      <w:r w:rsidR="00250172" w:rsidRPr="001200E8">
        <w:t xml:space="preserve"> відповідає масив </w:t>
      </w:r>
      <w:r w:rsidR="00980649" w:rsidRPr="001200E8">
        <w:t>(ArrayList, рядки матриці), в якому знаходиться мапа з відношенням значень RSSI до їх кількості:</w:t>
      </w:r>
    </w:p>
    <w:p w:rsidR="002537A3" w:rsidRPr="001200E8" w:rsidRDefault="002537A3" w:rsidP="002537A3"/>
    <w:p w:rsidR="00C00480" w:rsidRPr="001200E8" w:rsidRDefault="0006464E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1200E8" w:rsidRDefault="002537A3" w:rsidP="002537A3"/>
    <w:p w:rsidR="006573B2" w:rsidRPr="001200E8" w:rsidRDefault="00A65140" w:rsidP="00C00480">
      <w:r w:rsidRPr="001200E8">
        <w:t xml:space="preserve">При кожному надходженні пакету </w:t>
      </w:r>
      <w:r w:rsidR="00497E94" w:rsidRPr="001200E8">
        <w:t>до поточної кількості</w:t>
      </w:r>
      <w:r w:rsidRPr="001200E8">
        <w:t xml:space="preserve"> значень RSSI</w:t>
      </w:r>
      <w:r w:rsidR="00CE4BA7">
        <w:t xml:space="preserve"> до</w:t>
      </w:r>
      <w:r w:rsidR="00497E94" w:rsidRPr="001200E8">
        <w:t>дається 1 у випадку колізії</w:t>
      </w:r>
      <w:r w:rsidRPr="001200E8">
        <w:t xml:space="preserve">. </w:t>
      </w:r>
      <w:r w:rsidR="00C00480" w:rsidRPr="001200E8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1200E8">
        <w:t xml:space="preserve"> </w:t>
      </w:r>
      <w:r w:rsidR="00013F02" w:rsidRPr="001200E8">
        <w:t>—</w:t>
      </w:r>
      <w:r w:rsidR="004D0C46" w:rsidRPr="001200E8">
        <w:t xml:space="preserve"> потрібно лише взяти ключ з найбільшою кіл</w:t>
      </w:r>
      <w:r w:rsidR="000777A8" w:rsidRPr="001200E8">
        <w:t>ь</w:t>
      </w:r>
      <w:r w:rsidR="004D0C46" w:rsidRPr="001200E8">
        <w:t>кістю</w:t>
      </w:r>
      <w:r w:rsidR="00B6047F" w:rsidRPr="001200E8">
        <w:t xml:space="preserve"> значень</w:t>
      </w:r>
      <w:r w:rsidR="00C00480" w:rsidRPr="001200E8">
        <w:t>.</w:t>
      </w:r>
      <w:r w:rsidRPr="001200E8">
        <w:t xml:space="preserve"> Ця ж структура використовується і для пошуку </w:t>
      </w:r>
      <w:r w:rsidR="00861483" w:rsidRPr="001200E8">
        <w:t xml:space="preserve">медіани </w:t>
      </w:r>
      <w:r w:rsidR="00013F02" w:rsidRPr="001200E8">
        <w:t>—</w:t>
      </w:r>
      <w:r w:rsidR="00C64D70" w:rsidRPr="001200E8">
        <w:t xml:space="preserve"> масив сортується та </w:t>
      </w:r>
      <w:r w:rsidR="00861483" w:rsidRPr="001200E8">
        <w:t>береться значення, яке знаходиться посередині масиву.</w:t>
      </w:r>
    </w:p>
    <w:p w:rsidR="008E2B0C" w:rsidRPr="001200E8" w:rsidRDefault="00691EBE" w:rsidP="00CF2705">
      <w:pPr>
        <w:pStyle w:val="a5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</w:t>
      </w:r>
      <w:r w:rsidR="00CF2705" w:rsidRPr="001200E8">
        <w:rPr>
          <w:noProof w:val="0"/>
          <w:lang w:val="uk-UA"/>
        </w:rPr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44.25pt" o:ole="">
            <v:imagedata r:id="rId16" o:title="" croptop="10191f"/>
          </v:shape>
          <o:OLEObject Type="Embed" ProgID="Visio.Drawing.15" ShapeID="_x0000_i1025" DrawAspect="Content" ObjectID="_1488900310" r:id="rId17"/>
        </w:object>
      </w:r>
    </w:p>
    <w:p w:rsidR="008E2B0C" w:rsidRDefault="00995BA9" w:rsidP="00E23BC5">
      <w:pPr>
        <w:pStyle w:val="-"/>
      </w:pPr>
      <w:bookmarkStart w:id="48" w:name="_Ref407207815"/>
      <w:r w:rsidRPr="001200E8">
        <w:t>Схематичне відображення масивів RSSI у часі</w:t>
      </w:r>
      <w:bookmarkEnd w:id="48"/>
    </w:p>
    <w:p w:rsidR="00CE4BA7" w:rsidRDefault="00CE4BA7" w:rsidP="00CE4BA7">
      <w:r>
        <w:t>Проаналізовані данні зберігаються у наступній структурі даних:</w:t>
      </w:r>
    </w:p>
    <w:p w:rsidR="00CE4BA7" w:rsidRDefault="00CE4BA7" w:rsidP="00CE4BA7">
      <w:pPr>
        <w:pStyle w:val="a4"/>
      </w:pPr>
      <w:r w:rsidRPr="00CE4BA7">
        <w:lastRenderedPageBreak/>
        <w:t>LinkedHashMap&lt;Long, HashMap&lt;DeviceInfo, HashMap&lt;AnalysisKey, ArrayList&lt;Byte&gt;&gt;&gt;&gt;</w:t>
      </w:r>
    </w:p>
    <w:p w:rsidR="0006464E" w:rsidRDefault="00CE4BA7" w:rsidP="00CE4BA7">
      <w:r>
        <w:t xml:space="preserve">Ідея структури наступна: </w:t>
      </w:r>
      <w:r w:rsidR="008376AB">
        <w:t>проаналізовані дані (</w:t>
      </w:r>
      <w:r w:rsidR="008376AB" w:rsidRPr="00CE4BA7">
        <w:t>HashMap&lt;AnalysisKey, ArrayList&lt;Byte&gt;&gt;</w:t>
      </w:r>
      <w:r w:rsidR="008376AB">
        <w:t xml:space="preserve">) </w:t>
      </w:r>
      <w:r w:rsidR="0016320F">
        <w:t>прив’язується</w:t>
      </w:r>
      <w:r>
        <w:t xml:space="preserve"> </w:t>
      </w:r>
      <w:r w:rsidR="008376AB">
        <w:t>до конкретного пристрою (</w:t>
      </w:r>
      <w:r w:rsidR="008376AB" w:rsidRPr="00CE4BA7">
        <w:t>DeviceInfo</w:t>
      </w:r>
      <w:r w:rsidR="008376AB">
        <w:t>), який прив’язується до мітки у момент його створення.</w:t>
      </w:r>
      <w:r w:rsidR="000E5A90">
        <w:t xml:space="preserve"> </w:t>
      </w:r>
      <w:r w:rsidRPr="00CE4BA7">
        <w:t>LinkedHashMap</w:t>
      </w:r>
      <w:r>
        <w:t xml:space="preserve"> </w:t>
      </w:r>
      <w:r w:rsidR="008376AB">
        <w:t>використовується</w:t>
      </w:r>
      <w:r>
        <w:t xml:space="preserve"> </w:t>
      </w:r>
      <w:r w:rsidR="0006464E">
        <w:t xml:space="preserve">для гарантії того, що дані в структурі будуть у тій послідовності в якій </w:t>
      </w:r>
      <w:r w:rsidR="006033C9">
        <w:t>вони</w:t>
      </w:r>
      <w:r w:rsidR="000E5A90">
        <w:t xml:space="preserve"> бул</w:t>
      </w:r>
      <w:r w:rsidR="006033C9">
        <w:t>и</w:t>
      </w:r>
      <w:r w:rsidR="0006464E">
        <w:t xml:space="preserve"> </w:t>
      </w:r>
      <w:r w:rsidR="006033C9">
        <w:t>внесені</w:t>
      </w:r>
      <w:r w:rsidR="0006464E">
        <w:t>.</w:t>
      </w:r>
    </w:p>
    <w:p w:rsidR="000E5A90" w:rsidRPr="000E5A90" w:rsidRDefault="000E5A90" w:rsidP="00CE4BA7">
      <w:r w:rsidRPr="001200E8">
        <w:t>PacketAnalysis</w:t>
      </w:r>
      <w:r>
        <w:t xml:space="preserve"> використовує шаблон проектування </w:t>
      </w:r>
      <w:r>
        <w:rPr>
          <w:lang w:val="en-US"/>
        </w:rPr>
        <w:t>Observer</w:t>
      </w:r>
      <w:r>
        <w:t xml:space="preserve"> для сповіщення класів, які зацікавленні у проаналізованих даних.</w:t>
      </w:r>
    </w:p>
    <w:p w:rsidR="00183D24" w:rsidRPr="001200E8" w:rsidRDefault="00B82EDA" w:rsidP="00742F08">
      <w:pPr>
        <w:pStyle w:val="a2"/>
      </w:pPr>
      <w:bookmarkStart w:id="49" w:name="_Ref412839073"/>
      <w:bookmarkStart w:id="50" w:name="_Toc413955674"/>
      <w:r w:rsidRPr="001200E8">
        <w:t>Реєстрація повідомлень</w:t>
      </w:r>
      <w:bookmarkEnd w:id="49"/>
      <w:bookmarkEnd w:id="50"/>
    </w:p>
    <w:p w:rsidR="00743E1E" w:rsidRPr="001200E8" w:rsidRDefault="00E65C58" w:rsidP="00743E1E">
      <w:r w:rsidRPr="001200E8">
        <w:t>Для реєстрації</w:t>
      </w:r>
      <w:r w:rsidR="00416DDD" w:rsidRPr="001200E8">
        <w:t xml:space="preserve"> повідомлень</w:t>
      </w:r>
      <w:r w:rsidR="009A39D7" w:rsidRPr="001200E8">
        <w:t xml:space="preserve"> використовується вбудований клас java.util.logging.Logger</w:t>
      </w:r>
      <w:r w:rsidR="009F403C" w:rsidRPr="001200E8">
        <w:t xml:space="preserve"> пакету java.util.logging</w:t>
      </w:r>
      <w:r w:rsidR="009A39D7" w:rsidRPr="001200E8">
        <w:t xml:space="preserve">. </w:t>
      </w:r>
      <w:r w:rsidR="00743E1E" w:rsidRPr="001200E8">
        <w:t>Об</w:t>
      </w:r>
      <w:r w:rsidR="00626608" w:rsidRPr="001200E8">
        <w:t>’</w:t>
      </w:r>
      <w:r w:rsidR="00743E1E" w:rsidRPr="001200E8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1200E8">
        <w:t xml:space="preserve"> </w:t>
      </w:r>
      <w:r w:rsidR="00E14DF6" w:rsidRPr="001200E8">
        <w:t xml:space="preserve">використовує ієрархічну структуру </w:t>
      </w:r>
      <w:r w:rsidR="00743E1E" w:rsidRPr="001200E8">
        <w:t>імен. Імена можуть бути довільними, як правило,</w:t>
      </w:r>
      <w:r w:rsidR="0086257A" w:rsidRPr="001200E8">
        <w:t xml:space="preserve"> встановлюються</w:t>
      </w:r>
      <w:r w:rsidR="00743E1E" w:rsidRPr="001200E8">
        <w:t xml:space="preserve"> на основі імені пакета чи імені клас</w:t>
      </w:r>
      <w:r w:rsidR="00981922" w:rsidRPr="001200E8">
        <w:t>у. Крім того, можна створювати «</w:t>
      </w:r>
      <w:r w:rsidR="00743E1E" w:rsidRPr="001200E8">
        <w:t>анонімн</w:t>
      </w:r>
      <w:r w:rsidR="0086257A" w:rsidRPr="001200E8">
        <w:t>ий</w:t>
      </w:r>
      <w:r w:rsidR="00981922" w:rsidRPr="001200E8">
        <w:t>»</w:t>
      </w:r>
      <w:r w:rsidR="00743E1E" w:rsidRPr="001200E8">
        <w:t xml:space="preserve"> </w:t>
      </w:r>
      <w:r w:rsidR="0086257A" w:rsidRPr="001200E8">
        <w:t>Logger</w:t>
      </w:r>
      <w:r w:rsidR="00743E1E" w:rsidRPr="001200E8">
        <w:t>, що не зберігаються в просторі імен реєстратора.</w:t>
      </w:r>
    </w:p>
    <w:p w:rsidR="00743E1E" w:rsidRPr="001200E8" w:rsidRDefault="00743E1E" w:rsidP="00743E1E">
      <w:r w:rsidRPr="001200E8">
        <w:t>Об</w:t>
      </w:r>
      <w:r w:rsidR="00626608" w:rsidRPr="001200E8">
        <w:t>’</w:t>
      </w:r>
      <w:r w:rsidRPr="001200E8">
        <w:t xml:space="preserve">єкти Logger може бути отримана шляхом </w:t>
      </w:r>
      <w:r w:rsidR="00E30EE0" w:rsidRPr="001200E8">
        <w:t>виклику</w:t>
      </w:r>
      <w:r w:rsidRPr="001200E8">
        <w:t xml:space="preserve"> getLogger </w:t>
      </w:r>
      <w:r w:rsidR="00E30EE0" w:rsidRPr="001200E8">
        <w:t>factory methods</w:t>
      </w:r>
      <w:r w:rsidR="008F7525" w:rsidRPr="001200E8">
        <w:t xml:space="preserve">, який створить новий </w:t>
      </w:r>
      <w:r w:rsidRPr="001200E8">
        <w:t>Logger або поверн</w:t>
      </w:r>
      <w:r w:rsidR="008F7525" w:rsidRPr="001200E8">
        <w:t>е підходящий</w:t>
      </w:r>
      <w:r w:rsidRPr="001200E8">
        <w:t xml:space="preserve"> </w:t>
      </w:r>
      <w:r w:rsidR="00330205" w:rsidRPr="001200E8">
        <w:t>існуючий</w:t>
      </w:r>
      <w:r w:rsidRPr="001200E8">
        <w:t xml:space="preserve">. Важливо відзначити, що </w:t>
      </w:r>
      <w:r w:rsidR="00BC39D6" w:rsidRPr="001200E8">
        <w:t xml:space="preserve">Logger </w:t>
      </w:r>
      <w:r w:rsidRPr="001200E8">
        <w:t>повер</w:t>
      </w:r>
      <w:r w:rsidR="00BC39D6" w:rsidRPr="001200E8">
        <w:t>нений</w:t>
      </w:r>
      <w:r w:rsidRPr="001200E8">
        <w:t xml:space="preserve"> одним з методів getLogger може бути</w:t>
      </w:r>
      <w:r w:rsidR="00BC39D6" w:rsidRPr="001200E8">
        <w:t xml:space="preserve"> знищений при</w:t>
      </w:r>
      <w:r w:rsidRPr="001200E8">
        <w:t xml:space="preserve"> збірці сміття в будь-який момент, якщо </w:t>
      </w:r>
      <w:r w:rsidR="00163966" w:rsidRPr="001200E8">
        <w:t>на нього немає посилання</w:t>
      </w:r>
      <w:r w:rsidRPr="001200E8">
        <w:t>.</w:t>
      </w:r>
    </w:p>
    <w:p w:rsidR="004B0516" w:rsidRPr="001200E8" w:rsidRDefault="00F30E53" w:rsidP="00743E1E">
      <w:r w:rsidRPr="001200E8">
        <w:t>Повідомлення</w:t>
      </w:r>
      <w:r w:rsidR="00743E1E" w:rsidRPr="001200E8">
        <w:t xml:space="preserve"> буду</w:t>
      </w:r>
      <w:r w:rsidRPr="001200E8">
        <w:t>ть пересилатися на зареєстровані</w:t>
      </w:r>
      <w:r w:rsidR="00743E1E" w:rsidRPr="001200E8">
        <w:t xml:space="preserve"> </w:t>
      </w:r>
      <w:r w:rsidRPr="001200E8">
        <w:t>оброблювачі</w:t>
      </w:r>
      <w:r w:rsidR="00743E1E" w:rsidRPr="001200E8">
        <w:t xml:space="preserve">, який може пересилати повідомлення </w:t>
      </w:r>
      <w:r w:rsidRPr="001200E8">
        <w:t>в різні напрямки, в тому числі консолі</w:t>
      </w:r>
      <w:r w:rsidR="00981922" w:rsidRPr="001200E8">
        <w:t>, файли, журнали ОС і т. п</w:t>
      </w:r>
      <w:r w:rsidR="00743E1E" w:rsidRPr="001200E8">
        <w:t>.</w:t>
      </w:r>
    </w:p>
    <w:p w:rsidR="0042020C" w:rsidRPr="001200E8" w:rsidRDefault="0042020C" w:rsidP="0042020C">
      <w:r w:rsidRPr="001200E8">
        <w:t>Реєстратор повідомлень підтримує декілька рівнів повідомлень: OFF, SEVERE, WARNING, INFO, CONFIG, FINE, FINER, FINEST.</w:t>
      </w:r>
    </w:p>
    <w:p w:rsidR="004A4A19" w:rsidRPr="001200E8" w:rsidRDefault="00D605D7" w:rsidP="00743E1E">
      <w:r w:rsidRPr="001200E8">
        <w:t>В</w:t>
      </w:r>
      <w:r w:rsidR="004A4A19" w:rsidRPr="001200E8">
        <w:t xml:space="preserve"> даному проекті за реєстрацію повідомлень відповідає клас ApplicationLogger</w:t>
      </w:r>
      <w:r w:rsidR="00D90F51" w:rsidRPr="001200E8">
        <w:t xml:space="preserve"> </w:t>
      </w:r>
      <w:r w:rsidR="008C5E13" w:rsidRPr="001200E8">
        <w:t xml:space="preserve">(див. </w:t>
      </w:r>
      <w:r w:rsidR="008C5E13" w:rsidRPr="001200E8">
        <w:fldChar w:fldCharType="begin"/>
      </w:r>
      <w:r w:rsidR="008C5E13" w:rsidRPr="001200E8">
        <w:instrText xml:space="preserve"> REF _Ref412839192 \h </w:instrText>
      </w:r>
      <w:r w:rsidR="008C5E13" w:rsidRPr="001200E8">
        <w:fldChar w:fldCharType="separate"/>
      </w:r>
      <w:r w:rsidR="00B11044" w:rsidRPr="001200E8">
        <w:t>Лістинг класу ApplicationLogger</w:t>
      </w:r>
      <w:r w:rsidR="008C5E13" w:rsidRPr="001200E8">
        <w:fldChar w:fldCharType="end"/>
      </w:r>
      <w:r w:rsidR="008C5E13" w:rsidRPr="001200E8">
        <w:t>)</w:t>
      </w:r>
      <w:r w:rsidR="004A4A19" w:rsidRPr="001200E8">
        <w:t>. Приклад використання:</w:t>
      </w:r>
    </w:p>
    <w:p w:rsidR="004A4A19" w:rsidRPr="001200E8" w:rsidRDefault="004A4A19" w:rsidP="004A4A1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ApplicationLogger.setup();</w:t>
      </w:r>
    </w:p>
    <w:p w:rsidR="002B6F45" w:rsidRPr="001200E8" w:rsidRDefault="002B6F45" w:rsidP="002B6F45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ApplicationLogger.LOGGER.info("MetaGeek_WiSpy24x2 has been initialized");</w:t>
      </w:r>
    </w:p>
    <w:p w:rsidR="006A4800" w:rsidRPr="001200E8" w:rsidRDefault="006A4800" w:rsidP="006A4800">
      <w:r w:rsidRPr="001200E8">
        <w:t xml:space="preserve">Метод ApplicationLogger.setup викликається один раз при старті програми для </w:t>
      </w:r>
      <w:r w:rsidR="005027E9" w:rsidRPr="001200E8">
        <w:t>ініціалізації об</w:t>
      </w:r>
      <w:r w:rsidR="00626608" w:rsidRPr="001200E8">
        <w:t>’</w:t>
      </w:r>
      <w:r w:rsidR="005027E9" w:rsidRPr="001200E8">
        <w:t xml:space="preserve">єкту реєстратора повідомлень та створення </w:t>
      </w:r>
      <w:r w:rsidR="00981922" w:rsidRPr="001200E8">
        <w:t>log-</w:t>
      </w:r>
      <w:r w:rsidR="005027E9" w:rsidRPr="001200E8">
        <w:t>файлу.</w:t>
      </w:r>
      <w:r w:rsidR="00B334ED" w:rsidRPr="001200E8">
        <w:t xml:space="preserve"> У класі MyLogFormatter, який </w:t>
      </w:r>
      <w:r w:rsidR="009652DE" w:rsidRPr="001200E8">
        <w:t>розширює</w:t>
      </w:r>
      <w:r w:rsidR="00B334ED" w:rsidRPr="001200E8">
        <w:t xml:space="preserve"> клас Formatter, вказ</w:t>
      </w:r>
      <w:r w:rsidR="009652DE" w:rsidRPr="001200E8">
        <w:t>ано формат виводу</w:t>
      </w:r>
      <w:r w:rsidR="0007305B" w:rsidRPr="001200E8">
        <w:t xml:space="preserve"> за допомогою пере визначення наступної функції</w:t>
      </w:r>
      <w:r w:rsidR="004230C3" w:rsidRPr="001200E8">
        <w:t>, яка викликається для кожної реєстрації повідомлення</w:t>
      </w:r>
      <w:r w:rsidR="0007305B" w:rsidRPr="001200E8">
        <w:t>:</w:t>
      </w:r>
    </w:p>
    <w:p w:rsidR="0007305B" w:rsidRPr="001200E8" w:rsidRDefault="0007305B" w:rsidP="0007305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@Override</w:t>
      </w:r>
    </w:p>
    <w:p w:rsidR="0007305B" w:rsidRPr="001200E8" w:rsidRDefault="0007305B" w:rsidP="0007305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String format(LogRecord record)</w:t>
      </w:r>
    </w:p>
    <w:p w:rsidR="00D605D7" w:rsidRPr="001200E8" w:rsidRDefault="00D605D7" w:rsidP="006A4800">
      <w:r w:rsidRPr="001200E8">
        <w:lastRenderedPageBreak/>
        <w:t>Можливий варіант зареєстрованих повідомлень виглядає так</w:t>
      </w:r>
      <w:r w:rsidR="009652DE" w:rsidRPr="001200E8">
        <w:t>:</w:t>
      </w:r>
    </w:p>
    <w:p w:rsidR="009652DE" w:rsidRPr="001200E8" w:rsidRDefault="009652DE" w:rsidP="009652D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16.12.14 12:55:48.523 [INFO] [logging.ApplicationLogger.setup] Logger has initialized</w:t>
      </w:r>
    </w:p>
    <w:p w:rsidR="009652DE" w:rsidRPr="001200E8" w:rsidRDefault="009652DE" w:rsidP="009652D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1200E8" w:rsidRDefault="009652DE" w:rsidP="009652D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1200E8" w:rsidRDefault="009652DE" w:rsidP="009652D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1200E8" w:rsidRDefault="009652DE" w:rsidP="009652D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1200E8" w:rsidRDefault="009652DE" w:rsidP="00172DC3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1200E8" w:rsidRDefault="0042020C" w:rsidP="006A4800">
      <w:r w:rsidRPr="001200E8">
        <w:t>Формат виводу наступний:</w:t>
      </w:r>
    </w:p>
    <w:p w:rsidR="004B0516" w:rsidRPr="001200E8" w:rsidRDefault="0042020C" w:rsidP="00114D01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Date] [Time] [Logging Level] [The Class from</w:t>
      </w:r>
      <w:r w:rsidR="001315B2" w:rsidRPr="001200E8">
        <w:rPr>
          <w:noProof w:val="0"/>
          <w:lang w:val="uk-UA"/>
        </w:rPr>
        <w:t xml:space="preserve"> which logger has been called</w:t>
      </w:r>
      <w:r w:rsidRPr="001200E8">
        <w:rPr>
          <w:noProof w:val="0"/>
          <w:lang w:val="uk-UA"/>
        </w:rPr>
        <w:t>]</w:t>
      </w:r>
      <w:r w:rsidR="001315B2" w:rsidRPr="001200E8">
        <w:rPr>
          <w:noProof w:val="0"/>
          <w:lang w:val="uk-UA"/>
        </w:rPr>
        <w:t xml:space="preserve"> [</w:t>
      </w:r>
      <w:r w:rsidR="006325A4" w:rsidRPr="001200E8">
        <w:rPr>
          <w:noProof w:val="0"/>
          <w:lang w:val="uk-UA"/>
        </w:rPr>
        <w:t>Message</w:t>
      </w:r>
      <w:r w:rsidR="001315B2" w:rsidRPr="001200E8">
        <w:rPr>
          <w:noProof w:val="0"/>
          <w:lang w:val="uk-UA"/>
        </w:rPr>
        <w:t>]</w:t>
      </w:r>
    </w:p>
    <w:p w:rsidR="00793AA1" w:rsidRPr="001200E8" w:rsidRDefault="00C86897" w:rsidP="00742F08">
      <w:pPr>
        <w:pStyle w:val="a2"/>
      </w:pPr>
      <w:bookmarkStart w:id="51" w:name="_Toc413955675"/>
      <w:r w:rsidRPr="001200E8">
        <w:t>Використання вбудованого Wi-Fi адаптер</w:t>
      </w:r>
      <w:r w:rsidR="00421813" w:rsidRPr="001200E8">
        <w:t>а</w:t>
      </w:r>
      <w:r w:rsidRPr="001200E8">
        <w:t xml:space="preserve"> для сканування каналів</w:t>
      </w:r>
      <w:bookmarkEnd w:id="51"/>
    </w:p>
    <w:p w:rsidR="00F231CC" w:rsidRPr="001200E8" w:rsidRDefault="00AD5878" w:rsidP="00793AA1">
      <w:r w:rsidRPr="001200E8">
        <w:t xml:space="preserve">Якщо при завантажені програма встановлює, що в системі </w:t>
      </w:r>
      <w:r w:rsidR="00DD0661" w:rsidRPr="001200E8">
        <w:t>є</w:t>
      </w:r>
      <w:r w:rsidRPr="001200E8">
        <w:t xml:space="preserve"> бездротовий модуль з підтримкою </w:t>
      </w:r>
      <w:r w:rsidR="005247EA" w:rsidRPr="001200E8">
        <w:t>режиму моніторингу</w:t>
      </w:r>
      <w:r w:rsidR="00DD0661" w:rsidRPr="001200E8">
        <w:t>, то програма автоматично розпочинає процедуру сканування</w:t>
      </w:r>
      <w:r w:rsidR="00F231CC" w:rsidRPr="001200E8">
        <w:t>, використовуючи заданий в меню налаштувань діапазон.</w:t>
      </w:r>
    </w:p>
    <w:p w:rsidR="00793AA1" w:rsidRPr="001200E8" w:rsidRDefault="00F231CC" w:rsidP="00793AA1">
      <w:r w:rsidRPr="001200E8">
        <w:t xml:space="preserve">WirelessAdapterCommunication </w:t>
      </w:r>
      <w:r w:rsidR="00013F02" w:rsidRPr="001200E8">
        <w:t>—</w:t>
      </w:r>
      <w:r w:rsidRPr="001200E8">
        <w:t xml:space="preserve"> клас, задача якого розпочати процедуру сканування. Для цього</w:t>
      </w:r>
      <w:r w:rsidR="00F23864" w:rsidRPr="001200E8">
        <w:t xml:space="preserve"> спочатку</w:t>
      </w:r>
      <w:r w:rsidRPr="001200E8">
        <w:t xml:space="preserve"> виконуються</w:t>
      </w:r>
      <w:r w:rsidR="00F23864" w:rsidRPr="001200E8">
        <w:t xml:space="preserve"> пошук адаптерів</w:t>
      </w:r>
      <w:r w:rsidRPr="001200E8">
        <w:t>:</w:t>
      </w:r>
    </w:p>
    <w:p w:rsidR="00F23864" w:rsidRPr="001200E8" w:rsidRDefault="00F23864" w:rsidP="00F23864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ArrayList&lt;WirelessAdapter&gt; wirelessAdapters = searchWirelessAdapters();</w:t>
      </w:r>
    </w:p>
    <w:p w:rsidR="00F23864" w:rsidRPr="001200E8" w:rsidRDefault="00F23864" w:rsidP="00F23864">
      <w:r w:rsidRPr="001200E8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1200E8">
        <w:t>. Варто відмітити, що функція вибору адаптеру автоматично повертає адаптер, якщо він один:</w:t>
      </w:r>
    </w:p>
    <w:p w:rsidR="00A66A04" w:rsidRPr="001200E8" w:rsidRDefault="00A66A04" w:rsidP="00A66A04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WirelessAdapter wirelessAdapter = chooseWirelessAdapter(wirelessAdapters);</w:t>
      </w:r>
    </w:p>
    <w:p w:rsidR="00A66A04" w:rsidRPr="001200E8" w:rsidRDefault="00B367AA" w:rsidP="00A66A04">
      <w:r w:rsidRPr="001200E8">
        <w:t xml:space="preserve">Після вибору адаптеру програма переводить його у </w:t>
      </w:r>
      <w:r w:rsidR="0051356B" w:rsidRPr="001200E8">
        <w:t>режим моніторингу</w:t>
      </w:r>
      <w:r w:rsidR="001D5BF7" w:rsidRPr="001200E8">
        <w:t>, використовуючи вмонтовані в дистрибутив програми ifconfig та iw</w:t>
      </w:r>
      <w:r w:rsidRPr="001200E8">
        <w:t>:</w:t>
      </w:r>
    </w:p>
    <w:p w:rsidR="00B367AA" w:rsidRPr="001200E8" w:rsidRDefault="00293CBE" w:rsidP="00293CB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switchToMonitorMode(wirelessAdapter);</w:t>
      </w:r>
    </w:p>
    <w:p w:rsidR="00F231CC" w:rsidRPr="001200E8" w:rsidRDefault="006A50F3" w:rsidP="00793AA1">
      <w:r w:rsidRPr="001200E8">
        <w:lastRenderedPageBreak/>
        <w:t xml:space="preserve">Далі </w:t>
      </w:r>
      <w:r w:rsidR="00160D52" w:rsidRPr="001200E8">
        <w:t>розпочинається переключення каналів</w:t>
      </w:r>
      <w:r w:rsidR="00153764" w:rsidRPr="001200E8">
        <w:t xml:space="preserve"> у заданому </w:t>
      </w:r>
      <w:r w:rsidR="00216A75" w:rsidRPr="001200E8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1200E8">
        <w:t>’</w:t>
      </w:r>
      <w:r w:rsidR="00216A75" w:rsidRPr="001200E8">
        <w:t>ютер, на якому запущена ця програма</w:t>
      </w:r>
      <w:r w:rsidR="00160D52" w:rsidRPr="001200E8">
        <w:t>:</w:t>
      </w:r>
    </w:p>
    <w:p w:rsidR="00160D52" w:rsidRPr="001200E8" w:rsidRDefault="00160D52" w:rsidP="00160D52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startChannelSwitching(wirelessAdapter);</w:t>
      </w:r>
    </w:p>
    <w:p w:rsidR="0081626F" w:rsidRPr="001200E8" w:rsidRDefault="0081626F" w:rsidP="0081626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startListening(tcpDumpCommand, wirelessAdapter);</w:t>
      </w:r>
    </w:p>
    <w:p w:rsidR="00517EB3" w:rsidRPr="001200E8" w:rsidRDefault="00517EB3" w:rsidP="00793AA1">
      <w:r w:rsidRPr="001200E8">
        <w:t xml:space="preserve">Приклад роботи наведено на </w:t>
      </w:r>
      <w:r w:rsidR="00CD71B7" w:rsidRPr="001200E8">
        <w:t>наступному</w:t>
      </w:r>
      <w:r w:rsidRPr="001200E8">
        <w:t xml:space="preserve"> рисунку</w:t>
      </w:r>
      <w:r w:rsidR="00B0476F" w:rsidRPr="001200E8">
        <w:t xml:space="preserve"> (див. </w:t>
      </w:r>
      <w:r w:rsidR="00682DDE" w:rsidRPr="001200E8">
        <w:fldChar w:fldCharType="begin"/>
      </w:r>
      <w:r w:rsidR="00682DDE" w:rsidRPr="001200E8">
        <w:instrText xml:space="preserve"> REF  _Ref407207852 \* Lower \h \r </w:instrText>
      </w:r>
      <w:r w:rsidR="00682DDE" w:rsidRPr="001200E8">
        <w:fldChar w:fldCharType="separate"/>
      </w:r>
      <w:r w:rsidR="00B11044" w:rsidRPr="001200E8">
        <w:t>рисунок 2.6</w:t>
      </w:r>
      <w:r w:rsidR="00682DDE" w:rsidRPr="001200E8">
        <w:fldChar w:fldCharType="end"/>
      </w:r>
      <w:r w:rsidR="00B0476F" w:rsidRPr="001200E8">
        <w:t>)</w:t>
      </w:r>
      <w:r w:rsidRPr="001200E8">
        <w:t>.</w:t>
      </w:r>
      <w:r w:rsidR="004C499B" w:rsidRPr="001200E8">
        <w:t xml:space="preserve"> Поточне значення RSSI підтверджує завантаженість діапазону частот</w:t>
      </w:r>
      <w:r w:rsidR="0010239A" w:rsidRPr="001200E8">
        <w:t>, що підсвічується</w:t>
      </w:r>
      <w:r w:rsidR="004C499B" w:rsidRPr="001200E8">
        <w:t>.</w:t>
      </w:r>
    </w:p>
    <w:p w:rsidR="0053446D" w:rsidRPr="001200E8" w:rsidRDefault="00B57140" w:rsidP="00B57140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1DCC9446" wp14:editId="4C61047D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1200E8" w:rsidRDefault="00B57140" w:rsidP="00E23BC5">
      <w:pPr>
        <w:pStyle w:val="-"/>
      </w:pPr>
      <w:bookmarkStart w:id="52" w:name="_Ref407207852"/>
      <w:r w:rsidRPr="001200E8">
        <w:t xml:space="preserve">Приклад роботи мережевої карти у </w:t>
      </w:r>
      <w:r w:rsidR="005247EA" w:rsidRPr="001200E8">
        <w:t>режимі моніторингу</w:t>
      </w:r>
      <w:r w:rsidR="00E23BC5" w:rsidRPr="001200E8">
        <w:t>.</w:t>
      </w:r>
      <w:r w:rsidR="00E23BC5" w:rsidRPr="001200E8">
        <w:br/>
      </w:r>
      <w:r w:rsidRPr="001200E8">
        <w:t xml:space="preserve">Завантаженість в діапазоні </w:t>
      </w:r>
      <w:r w:rsidR="00F0379B" w:rsidRPr="001200E8">
        <w:t>2</w:t>
      </w:r>
      <w:r w:rsidR="00013F02" w:rsidRPr="001200E8">
        <w:t>435–</w:t>
      </w:r>
      <w:r w:rsidR="00F0379B" w:rsidRPr="001200E8">
        <w:t>2465 МГц</w:t>
      </w:r>
      <w:bookmarkEnd w:id="52"/>
    </w:p>
    <w:p w:rsidR="00CF763B" w:rsidRPr="001200E8" w:rsidRDefault="007F6F0B" w:rsidP="004813DE">
      <w:r w:rsidRPr="001200E8">
        <w:t xml:space="preserve">Діапазон каналів для сканування розпочинається від </w:t>
      </w:r>
      <w:r w:rsidR="004813DE" w:rsidRPr="001200E8">
        <w:t xml:space="preserve">1 </w:t>
      </w:r>
      <w:r w:rsidRPr="001200E8">
        <w:t>та закінчується</w:t>
      </w:r>
      <w:r w:rsidR="004813DE" w:rsidRPr="001200E8">
        <w:t xml:space="preserve"> 14. Для зміни діапазону треба заповнити відповідне поле у меню налаштувань. Програма </w:t>
      </w:r>
      <w:r w:rsidR="00CF763B" w:rsidRPr="001200E8">
        <w:t xml:space="preserve">також </w:t>
      </w:r>
      <w:r w:rsidR="004813DE" w:rsidRPr="001200E8">
        <w:t>розпізнає потрібний напрямок</w:t>
      </w:r>
      <w:r w:rsidR="00CF763B" w:rsidRPr="001200E8">
        <w:t xml:space="preserve"> сканування. Регулярне вираження для розпізнання діапазону каналів наведено нижче:</w:t>
      </w:r>
    </w:p>
    <w:p w:rsidR="004813DE" w:rsidRPr="001200E8" w:rsidRDefault="00CF763B" w:rsidP="00CF763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1200E8" w:rsidRDefault="00DB3513" w:rsidP="00DB3513">
      <w:r w:rsidRPr="001200E8">
        <w:t>На приклад, строчка «9-7» при проходженні регулярного вираження буде мати дві групи: перша, channelStart, буде містит</w:t>
      </w:r>
      <w:r w:rsidR="00013F02" w:rsidRPr="001200E8">
        <w:t>и початкове значення діапазону —</w:t>
      </w:r>
      <w:r w:rsidRPr="001200E8">
        <w:t xml:space="preserve"> 9; друга, channelEnd, буде містити кінцеве значення діапазону </w:t>
      </w:r>
      <w:r w:rsidR="00013F02" w:rsidRPr="001200E8">
        <w:t>—</w:t>
      </w:r>
      <w:r w:rsidRPr="001200E8">
        <w:t xml:space="preserve"> 7.</w:t>
      </w:r>
    </w:p>
    <w:p w:rsidR="00C46D34" w:rsidRPr="001200E8" w:rsidRDefault="00C46D34" w:rsidP="00742F08">
      <w:pPr>
        <w:pStyle w:val="a2"/>
      </w:pPr>
      <w:bookmarkStart w:id="53" w:name="_Toc413955676"/>
      <w:r w:rsidRPr="001200E8">
        <w:lastRenderedPageBreak/>
        <w:t>Графічний інтерфейс</w:t>
      </w:r>
      <w:bookmarkEnd w:id="53"/>
    </w:p>
    <w:p w:rsidR="00000BB9" w:rsidRPr="001200E8" w:rsidRDefault="00D200D1" w:rsidP="00000BB9">
      <w:r w:rsidRPr="001200E8">
        <w:t>Графічний інтерфейс</w:t>
      </w:r>
      <w:r w:rsidR="00F87CD0" w:rsidRPr="001200E8">
        <w:t xml:space="preserve"> (див. </w:t>
      </w:r>
      <w:r w:rsidR="00F87CD0" w:rsidRPr="001200E8">
        <w:fldChar w:fldCharType="begin"/>
      </w:r>
      <w:r w:rsidR="00F87CD0" w:rsidRPr="001200E8">
        <w:instrText xml:space="preserve"> REF  _Ref406872221 \* Lower \h \r </w:instrText>
      </w:r>
      <w:r w:rsidR="00F87CD0" w:rsidRPr="001200E8">
        <w:fldChar w:fldCharType="separate"/>
      </w:r>
      <w:r w:rsidR="00B11044" w:rsidRPr="001200E8">
        <w:t>рисунок 2.7</w:t>
      </w:r>
      <w:r w:rsidR="00F87CD0" w:rsidRPr="001200E8">
        <w:fldChar w:fldCharType="end"/>
      </w:r>
      <w:r w:rsidR="00F87CD0" w:rsidRPr="001200E8">
        <w:t>)</w:t>
      </w:r>
      <w:r w:rsidRPr="001200E8">
        <w:t xml:space="preserve"> реалізовано</w:t>
      </w:r>
      <w:r w:rsidR="009D698F" w:rsidRPr="001200E8">
        <w:t xml:space="preserve"> за допомогою</w:t>
      </w:r>
      <w:r w:rsidRPr="001200E8">
        <w:t xml:space="preserve"> технології JavaFX. </w:t>
      </w:r>
      <w:r w:rsidR="005156E3" w:rsidRPr="001200E8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1200E8" w:rsidRDefault="00EE74C5" w:rsidP="00E42030">
      <w:pPr>
        <w:pStyle w:val="a5"/>
        <w:rPr>
          <w:noProof w:val="0"/>
          <w:lang w:val="uk-UA"/>
        </w:rPr>
      </w:pPr>
      <w:r w:rsidRPr="001200E8">
        <w:rPr>
          <w:noProof w:val="0"/>
          <w:lang w:val="uk-UA"/>
        </w:rPr>
        <w:object w:dxaOrig="17506" w:dyaOrig="10170">
          <v:shape id="_x0000_i1026" type="#_x0000_t75" style="width:492pt;height:310.5pt" o:ole="">
            <v:imagedata r:id="rId19" o:title="" cropright="5276f"/>
          </v:shape>
          <o:OLEObject Type="Embed" ProgID="Visio.Drawing.11" ShapeID="_x0000_i1026" DrawAspect="Content" ObjectID="_1488900311" r:id="rId20"/>
        </w:object>
      </w:r>
    </w:p>
    <w:p w:rsidR="000321B9" w:rsidRPr="001200E8" w:rsidRDefault="000321B9" w:rsidP="00E23BC5">
      <w:pPr>
        <w:pStyle w:val="-"/>
      </w:pPr>
      <w:bookmarkStart w:id="54" w:name="_Ref406872221"/>
      <w:r w:rsidRPr="001200E8">
        <w:t>Графічний інтерфейс програми</w:t>
      </w:r>
      <w:bookmarkEnd w:id="54"/>
      <w:r w:rsidR="00013F02" w:rsidRPr="001200E8">
        <w:t>:</w:t>
      </w:r>
      <w:r w:rsidR="00AB5EEC" w:rsidRPr="001200E8">
        <w:t xml:space="preserve"> 1 </w:t>
      </w:r>
      <w:r w:rsidR="00013F02" w:rsidRPr="001200E8">
        <w:t>—</w:t>
      </w:r>
      <w:r w:rsidR="00AB5EEC" w:rsidRPr="001200E8">
        <w:t xml:space="preserve"> LineChart; </w:t>
      </w:r>
      <w:r w:rsidR="00D90F51" w:rsidRPr="001200E8">
        <w:br/>
      </w:r>
      <w:r w:rsidR="00AB5EEC" w:rsidRPr="001200E8">
        <w:t xml:space="preserve">2 </w:t>
      </w:r>
      <w:r w:rsidR="00013F02" w:rsidRPr="001200E8">
        <w:t>—</w:t>
      </w:r>
      <w:r w:rsidR="00AB5EEC" w:rsidRPr="001200E8">
        <w:t xml:space="preserve"> список підключених пристроїв; 3 </w:t>
      </w:r>
      <w:r w:rsidR="00013F02" w:rsidRPr="001200E8">
        <w:t>—</w:t>
      </w:r>
      <w:r w:rsidR="00AB5EEC" w:rsidRPr="001200E8">
        <w:t xml:space="preserve"> плаваюча підказка; </w:t>
      </w:r>
      <w:r w:rsidR="00D90F51" w:rsidRPr="001200E8">
        <w:br/>
      </w:r>
      <w:r w:rsidR="00AB5EEC" w:rsidRPr="001200E8">
        <w:t xml:space="preserve">4 </w:t>
      </w:r>
      <w:r w:rsidR="00013F02" w:rsidRPr="001200E8">
        <w:t>—</w:t>
      </w:r>
      <w:r w:rsidR="00AB5EEC" w:rsidRPr="001200E8">
        <w:t xml:space="preserve"> меню налаштувань; 5 </w:t>
      </w:r>
      <w:r w:rsidR="00013F02" w:rsidRPr="001200E8">
        <w:t>—</w:t>
      </w:r>
      <w:r w:rsidR="00AB5EEC" w:rsidRPr="001200E8">
        <w:t xml:space="preserve"> </w:t>
      </w:r>
      <w:r w:rsidR="00013F02" w:rsidRPr="001200E8">
        <w:t>шкала часу</w:t>
      </w:r>
    </w:p>
    <w:p w:rsidR="00974B63" w:rsidRPr="001200E8" w:rsidRDefault="00473219" w:rsidP="00000BB9">
      <w:r w:rsidRPr="001200E8">
        <w:t>Е</w:t>
      </w:r>
      <w:r w:rsidR="001F0A85" w:rsidRPr="001200E8">
        <w:t>лемент GUI LineChart</w:t>
      </w:r>
      <w:r w:rsidRPr="001200E8">
        <w:t xml:space="preserve"> (1)</w:t>
      </w:r>
      <w:r w:rsidR="00F13325" w:rsidRPr="001200E8">
        <w:t xml:space="preserve"> </w:t>
      </w:r>
      <w:r w:rsidR="001F0A85" w:rsidRPr="001200E8">
        <w:t xml:space="preserve">відповідає за відображення та оновлення графіків. </w:t>
      </w:r>
      <w:r w:rsidR="0025444B" w:rsidRPr="001200E8">
        <w:t xml:space="preserve">Вісь абсцис відповідає частоті та вимірюється в мегагерцах. Вісь ординат відповідає RSSI рівню </w:t>
      </w:r>
      <w:r w:rsidR="00EF381D" w:rsidRPr="001200E8">
        <w:t>прийнятого сигналу.</w:t>
      </w:r>
    </w:p>
    <w:p w:rsidR="00E42030" w:rsidRPr="001200E8" w:rsidRDefault="00C93A40" w:rsidP="00000BB9">
      <w:r w:rsidRPr="001200E8">
        <w:t>С</w:t>
      </w:r>
      <w:r w:rsidR="00B94B11" w:rsidRPr="001200E8">
        <w:t>писок</w:t>
      </w:r>
      <w:r w:rsidR="00E42030" w:rsidRPr="001200E8">
        <w:t xml:space="preserve"> </w:t>
      </w:r>
      <w:r w:rsidR="00B94B11" w:rsidRPr="001200E8">
        <w:t>підключених</w:t>
      </w:r>
      <w:r w:rsidR="00E42030" w:rsidRPr="001200E8">
        <w:t xml:space="preserve"> пристрої</w:t>
      </w:r>
      <w:r w:rsidR="00B94B11" w:rsidRPr="001200E8">
        <w:t>в</w:t>
      </w:r>
      <w:r w:rsidR="00F573C7" w:rsidRPr="001200E8">
        <w:t xml:space="preserve"> (2)</w:t>
      </w:r>
      <w:r w:rsidR="00B94B11" w:rsidRPr="001200E8">
        <w:t xml:space="preserve"> включає в себе кнопки управління відображенням графіків </w:t>
      </w:r>
      <w:r w:rsidR="00087E92" w:rsidRPr="001200E8">
        <w:t>максимального, моди, медіани, середнього та поточного значень.</w:t>
      </w:r>
      <w:r w:rsidR="00EE7AB0" w:rsidRPr="001200E8">
        <w:t xml:space="preserve"> Також користувач може включити чи виключити одразу всі графіки </w:t>
      </w:r>
      <w:r w:rsidR="006A7C40" w:rsidRPr="001200E8">
        <w:t>за допомогою</w:t>
      </w:r>
      <w:r w:rsidR="00EE7AB0" w:rsidRPr="001200E8">
        <w:t xml:space="preserve"> Ch</w:t>
      </w:r>
      <w:r w:rsidR="005277FC" w:rsidRPr="001200E8">
        <w:t>e</w:t>
      </w:r>
      <w:r w:rsidR="00EE7AB0" w:rsidRPr="001200E8">
        <w:t>ckBox навпроти назви пристрою.</w:t>
      </w:r>
    </w:p>
    <w:p w:rsidR="003718F9" w:rsidRPr="001200E8" w:rsidRDefault="00C241C6" w:rsidP="00000BB9">
      <w:r w:rsidRPr="001200E8">
        <w:t>Плаваюча підказка (3)</w:t>
      </w:r>
      <w:r w:rsidR="00EF5B60" w:rsidRPr="001200E8">
        <w:t xml:space="preserve"> з поточним </w:t>
      </w:r>
      <w:r w:rsidR="003718F9" w:rsidRPr="001200E8">
        <w:t>значенням RSSI та</w:t>
      </w:r>
      <w:r w:rsidR="008F7818" w:rsidRPr="001200E8">
        <w:t xml:space="preserve"> відповідною</w:t>
      </w:r>
      <w:r w:rsidR="00EF5B60" w:rsidRPr="001200E8">
        <w:t xml:space="preserve"> частотою з</w:t>
      </w:r>
      <w:r w:rsidR="00626608" w:rsidRPr="001200E8">
        <w:t>’</w:t>
      </w:r>
      <w:r w:rsidR="00EF5B60" w:rsidRPr="001200E8">
        <w:t>являється при переміщені курсора у вертикальній площині у межах графіку.</w:t>
      </w:r>
    </w:p>
    <w:p w:rsidR="001F0A85" w:rsidRPr="001200E8" w:rsidRDefault="005E146B" w:rsidP="00000BB9">
      <w:r w:rsidRPr="001200E8">
        <w:t>Д</w:t>
      </w:r>
      <w:r w:rsidR="00BF7A87" w:rsidRPr="001200E8">
        <w:t>оступ до меню налаштуван</w:t>
      </w:r>
      <w:r w:rsidR="00592CD2" w:rsidRPr="001200E8">
        <w:t>ь</w:t>
      </w:r>
      <w:r w:rsidRPr="001200E8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1200E8" w:rsidRDefault="004D40A4" w:rsidP="00340D05">
      <w:r w:rsidRPr="001200E8">
        <w:t>При створенні пакет</w:t>
      </w:r>
      <w:r w:rsidR="00EC2F4D">
        <w:t>у</w:t>
      </w:r>
      <w:r w:rsidRPr="001200E8">
        <w:t xml:space="preserve"> зі значеннями RSSI також створюється мітка часу, до якої прив</w:t>
      </w:r>
      <w:r w:rsidR="00626608" w:rsidRPr="001200E8">
        <w:t>’</w:t>
      </w:r>
      <w:r w:rsidRPr="001200E8">
        <w:t xml:space="preserve">язаний створений пакет. </w:t>
      </w:r>
      <w:r w:rsidR="00CA1C24" w:rsidRPr="001200E8">
        <w:t>Для переміщення по міткам часу використовується с</w:t>
      </w:r>
      <w:r w:rsidR="005D7EF3" w:rsidRPr="001200E8">
        <w:t>лайдер</w:t>
      </w:r>
      <w:r w:rsidR="00CA1C24" w:rsidRPr="001200E8">
        <w:t xml:space="preserve"> (5)</w:t>
      </w:r>
      <w:r w:rsidR="00C958D2" w:rsidRPr="001200E8">
        <w:t>.</w:t>
      </w:r>
    </w:p>
    <w:p w:rsidR="00176CF2" w:rsidRPr="001200E8" w:rsidRDefault="00176CF2" w:rsidP="00340D05">
      <w:r w:rsidRPr="001200E8">
        <w:lastRenderedPageBreak/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1200E8">
        <w:t xml:space="preserve"> в розрахунку на 1 міліват.</w:t>
      </w:r>
    </w:p>
    <w:p w:rsidR="00340D05" w:rsidRPr="001200E8" w:rsidRDefault="00340D05" w:rsidP="00244FC0">
      <w:pPr>
        <w:pStyle w:val="a3"/>
        <w:numPr>
          <w:ilvl w:val="2"/>
          <w:numId w:val="30"/>
        </w:numPr>
      </w:pPr>
      <w:bookmarkStart w:id="55" w:name="_Toc413955677"/>
      <w:r w:rsidRPr="001200E8">
        <w:t>Меню налаштувань</w:t>
      </w:r>
      <w:bookmarkEnd w:id="55"/>
    </w:p>
    <w:p w:rsidR="00340D05" w:rsidRPr="001200E8" w:rsidRDefault="00ED216E" w:rsidP="002B0792">
      <w:r w:rsidRPr="001200E8">
        <w:t xml:space="preserve">Меню налаштувань (див. </w:t>
      </w:r>
      <w:r w:rsidRPr="001200E8">
        <w:fldChar w:fldCharType="begin"/>
      </w:r>
      <w:r w:rsidRPr="001200E8">
        <w:instrText xml:space="preserve"> REF  _Ref413394983 \* Lower \h \r </w:instrText>
      </w:r>
      <w:r w:rsidRPr="001200E8">
        <w:fldChar w:fldCharType="separate"/>
      </w:r>
      <w:r w:rsidR="00B11044" w:rsidRPr="001200E8">
        <w:t>рисунок 2.8</w:t>
      </w:r>
      <w:r w:rsidRPr="001200E8">
        <w:fldChar w:fldCharType="end"/>
      </w:r>
      <w:r w:rsidRPr="001200E8">
        <w:t>)</w:t>
      </w:r>
      <w:r w:rsidR="002B0792" w:rsidRPr="001200E8">
        <w:t xml:space="preserve"> </w:t>
      </w:r>
      <w:r w:rsidRPr="001200E8">
        <w:t>розроблену у виді вертикального списку.</w:t>
      </w:r>
    </w:p>
    <w:p w:rsidR="002B0792" w:rsidRPr="001200E8" w:rsidRDefault="002B0792" w:rsidP="002B0792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40F61F0E" wp14:editId="3D12284A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1200E8" w:rsidRDefault="002B0792" w:rsidP="00E23BC5">
      <w:pPr>
        <w:pStyle w:val="-"/>
      </w:pPr>
      <w:bookmarkStart w:id="56" w:name="_Ref413394983"/>
      <w:r w:rsidRPr="001200E8">
        <w:t>Меню налаштувань</w:t>
      </w:r>
      <w:bookmarkEnd w:id="56"/>
    </w:p>
    <w:p w:rsidR="002B0792" w:rsidRPr="001200E8" w:rsidRDefault="002B0792" w:rsidP="002B0792">
      <w:r w:rsidRPr="001200E8">
        <w:t xml:space="preserve">Кнопка </w:t>
      </w:r>
      <w:r w:rsidRPr="001200E8">
        <w:rPr>
          <w:b/>
        </w:rPr>
        <w:t>Open</w:t>
      </w:r>
      <w:r w:rsidR="00C47929" w:rsidRPr="001200E8">
        <w:rPr>
          <w:b/>
        </w:rPr>
        <w:t xml:space="preserve"> r</w:t>
      </w:r>
      <w:r w:rsidRPr="001200E8">
        <w:rPr>
          <w:b/>
        </w:rPr>
        <w:t>eplay</w:t>
      </w:r>
      <w:r w:rsidRPr="001200E8">
        <w:t xml:space="preserve"> потрібна для відкриття файлу </w:t>
      </w:r>
      <w:r w:rsidR="00C47929" w:rsidRPr="001200E8">
        <w:t>з попередньо записаними даними.</w:t>
      </w:r>
    </w:p>
    <w:p w:rsidR="00C47929" w:rsidRPr="001200E8" w:rsidRDefault="00C47929" w:rsidP="002B0792">
      <w:r w:rsidRPr="001200E8">
        <w:t xml:space="preserve">Кнопка </w:t>
      </w:r>
      <w:r w:rsidRPr="001200E8">
        <w:rPr>
          <w:b/>
        </w:rPr>
        <w:t>Refresh chart</w:t>
      </w:r>
      <w:r w:rsidRPr="001200E8">
        <w:t xml:space="preserve"> потрібна для очищення графіку від набраної інформації.</w:t>
      </w:r>
    </w:p>
    <w:p w:rsidR="00C47929" w:rsidRPr="001200E8" w:rsidRDefault="00C47929" w:rsidP="00E23BC5">
      <w:pPr>
        <w:pStyle w:val="Date"/>
      </w:pPr>
      <w:r w:rsidRPr="001200E8">
        <w:t xml:space="preserve">Кнопка </w:t>
      </w:r>
      <w:r w:rsidRPr="001200E8">
        <w:rPr>
          <w:b/>
        </w:rPr>
        <w:t>Show debug info</w:t>
      </w:r>
      <w:r w:rsidRPr="001200E8">
        <w:t xml:space="preserve"> включає режим показу додаткової інформації, яку можн</w:t>
      </w:r>
      <w:r w:rsidR="00B154C3" w:rsidRPr="001200E8">
        <w:t>а</w:t>
      </w:r>
      <w:r w:rsidRPr="001200E8">
        <w:t xml:space="preserve"> використовувати для </w:t>
      </w:r>
      <w:r w:rsidR="00B154C3" w:rsidRPr="001200E8">
        <w:t>налагодження</w:t>
      </w:r>
      <w:r w:rsidRPr="001200E8">
        <w:t xml:space="preserve"> та тестування програми</w:t>
      </w:r>
      <w:r w:rsidR="00396368" w:rsidRPr="001200E8">
        <w:t xml:space="preserve"> (див. </w:t>
      </w:r>
      <w:r w:rsidR="00BB5CFE" w:rsidRPr="001200E8">
        <w:fldChar w:fldCharType="begin"/>
      </w:r>
      <w:r w:rsidR="00BB5CFE" w:rsidRPr="001200E8">
        <w:instrText xml:space="preserve"> REF  _Ref413103742 \* Lower \h \w </w:instrText>
      </w:r>
      <w:r w:rsidR="00BB5CFE" w:rsidRPr="001200E8">
        <w:fldChar w:fldCharType="separate"/>
      </w:r>
      <w:r w:rsidR="00B11044" w:rsidRPr="001200E8">
        <w:t>рисунок 2.9</w:t>
      </w:r>
      <w:r w:rsidR="00BB5CFE" w:rsidRPr="001200E8">
        <w:fldChar w:fldCharType="end"/>
      </w:r>
      <w:r w:rsidR="00396368" w:rsidRPr="001200E8">
        <w:t>)</w:t>
      </w:r>
      <w:r w:rsidRPr="001200E8">
        <w:t>.</w:t>
      </w:r>
      <w:r w:rsidR="00396368" w:rsidRPr="001200E8">
        <w:t xml:space="preserve"> Додаткова інформація включає в себе сітку для калібрування каналів та поле для показу </w:t>
      </w:r>
      <w:r w:rsidR="00E23BC5" w:rsidRPr="001200E8">
        <w:t>файла історії</w:t>
      </w:r>
      <w:r w:rsidR="00396368" w:rsidRPr="001200E8">
        <w:t xml:space="preserve"> програми.</w:t>
      </w:r>
    </w:p>
    <w:p w:rsidR="00396368" w:rsidRPr="001200E8" w:rsidRDefault="00396368" w:rsidP="00396368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7CA06E4E" wp14:editId="31B494DB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1200E8" w:rsidRDefault="00BA48A2" w:rsidP="00E23BC5">
      <w:pPr>
        <w:pStyle w:val="-"/>
      </w:pPr>
      <w:bookmarkStart w:id="57" w:name="_Ref413103742"/>
      <w:r w:rsidRPr="001200E8">
        <w:t>Додаткова інформація для налагодження</w:t>
      </w:r>
      <w:bookmarkEnd w:id="57"/>
    </w:p>
    <w:p w:rsidR="00C47929" w:rsidRPr="001200E8" w:rsidRDefault="00C47929" w:rsidP="002B0792">
      <w:r w:rsidRPr="001200E8">
        <w:t xml:space="preserve">Кнопка </w:t>
      </w:r>
      <w:r w:rsidRPr="001200E8">
        <w:rPr>
          <w:b/>
        </w:rPr>
        <w:t>Add Dummy</w:t>
      </w:r>
      <w:r w:rsidRPr="001200E8">
        <w:t xml:space="preserve"> потрібна для додавання до програми тестового програмного пристрою.</w:t>
      </w:r>
    </w:p>
    <w:p w:rsidR="00C47929" w:rsidRPr="001200E8" w:rsidRDefault="00C47929" w:rsidP="002B0792">
      <w:r w:rsidRPr="001200E8">
        <w:t xml:space="preserve">CheckBox </w:t>
      </w:r>
      <w:r w:rsidR="00906E16" w:rsidRPr="001200E8">
        <w:rPr>
          <w:b/>
        </w:rPr>
        <w:t>Horizontal line</w:t>
      </w:r>
      <w:r w:rsidR="00906E16" w:rsidRPr="001200E8">
        <w:t xml:space="preserve"> та </w:t>
      </w:r>
      <w:r w:rsidR="00906E16" w:rsidRPr="001200E8">
        <w:rPr>
          <w:b/>
        </w:rPr>
        <w:t>Vertical line</w:t>
      </w:r>
      <w:r w:rsidR="00906E16" w:rsidRPr="001200E8">
        <w:t xml:space="preserve"> відповідають за відображення допоміжних ліній на графіку.</w:t>
      </w:r>
    </w:p>
    <w:p w:rsidR="00906E16" w:rsidRPr="001200E8" w:rsidRDefault="00906E16" w:rsidP="002B0792">
      <w:r w:rsidRPr="001200E8">
        <w:t xml:space="preserve">За замовчуванням програма відображає </w:t>
      </w:r>
      <w:r w:rsidR="00830A6B" w:rsidRPr="001200E8">
        <w:t xml:space="preserve">значення </w:t>
      </w:r>
      <w:r w:rsidRPr="001200E8">
        <w:t>пакет</w:t>
      </w:r>
      <w:r w:rsidR="00830A6B" w:rsidRPr="001200E8">
        <w:t>ів</w:t>
      </w:r>
      <w:r w:rsidRPr="001200E8">
        <w:t xml:space="preserve"> RSSI</w:t>
      </w:r>
      <w:r w:rsidR="00830A6B" w:rsidRPr="001200E8">
        <w:t xml:space="preserve"> в реальному часі</w:t>
      </w:r>
      <w:r w:rsidRPr="001200E8">
        <w:t xml:space="preserve">, тобто </w:t>
      </w:r>
      <w:r w:rsidR="00B154C3" w:rsidRPr="001200E8">
        <w:t xml:space="preserve">індикатор шкали часу завжди знаходиться вкінці шкали. </w:t>
      </w:r>
      <w:r w:rsidRPr="001200E8">
        <w:t>CheckBox</w:t>
      </w:r>
      <w:r w:rsidR="00B154C3" w:rsidRPr="001200E8">
        <w:t xml:space="preserve"> </w:t>
      </w:r>
      <w:r w:rsidR="007E236E" w:rsidRPr="001200E8">
        <w:rPr>
          <w:b/>
        </w:rPr>
        <w:t>Manual replay mode</w:t>
      </w:r>
      <w:r w:rsidR="007E236E" w:rsidRPr="001200E8">
        <w:t xml:space="preserve"> </w:t>
      </w:r>
      <w:r w:rsidR="00830A6B" w:rsidRPr="001200E8">
        <w:t>дозволяє включити режим ручного управління часом.</w:t>
      </w:r>
    </w:p>
    <w:p w:rsidR="0089414F" w:rsidRPr="001200E8" w:rsidRDefault="000110ED" w:rsidP="002B0792">
      <w:r w:rsidRPr="001200E8">
        <w:t xml:space="preserve">CheckBox </w:t>
      </w:r>
      <w:r w:rsidRPr="001200E8">
        <w:rPr>
          <w:b/>
        </w:rPr>
        <w:t>Animation</w:t>
      </w:r>
      <w:r w:rsidRPr="001200E8">
        <w:t xml:space="preserve"> дозволяє включити або виключити анімацію. На деяких слабких системах це є актуально.</w:t>
      </w:r>
    </w:p>
    <w:p w:rsidR="002B0792" w:rsidRPr="001200E8" w:rsidRDefault="00B4076C" w:rsidP="00340D05">
      <w:r w:rsidRPr="001200E8">
        <w:t xml:space="preserve">У полі </w:t>
      </w:r>
      <w:r w:rsidRPr="001200E8">
        <w:rPr>
          <w:b/>
        </w:rPr>
        <w:t>Chart update delay</w:t>
      </w:r>
      <w:r w:rsidRPr="001200E8">
        <w:t xml:space="preserve"> можна встановити </w:t>
      </w:r>
      <w:r w:rsidR="00883C71" w:rsidRPr="001200E8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1200E8" w:rsidRDefault="003A36B0" w:rsidP="00340D05">
      <w:r w:rsidRPr="001200E8">
        <w:t xml:space="preserve">Наступний блок відповідає за </w:t>
      </w:r>
      <w:r w:rsidR="004B305A" w:rsidRPr="001200E8">
        <w:t>налаштування відображення завантаженості каналу, що сканується бездротовим адаптером.</w:t>
      </w:r>
      <w:r w:rsidR="003324C8" w:rsidRPr="001200E8">
        <w:t xml:space="preserve"> У полі </w:t>
      </w:r>
      <w:r w:rsidR="003324C8" w:rsidRPr="001200E8">
        <w:rPr>
          <w:b/>
        </w:rPr>
        <w:t>Fade out after</w:t>
      </w:r>
      <w:r w:rsidR="003324C8" w:rsidRPr="001200E8">
        <w:t xml:space="preserve"> вказується кількість секунд, до зникнення ефекту завантаженості каналу. У полі </w:t>
      </w:r>
      <w:r w:rsidR="003324C8" w:rsidRPr="001200E8">
        <w:rPr>
          <w:b/>
        </w:rPr>
        <w:t>Max opacity</w:t>
      </w:r>
      <w:r w:rsidR="003324C8" w:rsidRPr="001200E8">
        <w:t xml:space="preserve"> вказується ступінь непрозорості ефекту завантаженості каналу.</w:t>
      </w:r>
      <w:r w:rsidR="00AD4830" w:rsidRPr="001200E8">
        <w:t xml:space="preserve"> У полі </w:t>
      </w:r>
      <w:r w:rsidR="00AD4830" w:rsidRPr="001200E8">
        <w:rPr>
          <w:b/>
        </w:rPr>
        <w:t>Fade up opacity</w:t>
      </w:r>
      <w:r w:rsidR="00AD4830" w:rsidRPr="001200E8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1200E8" w:rsidRDefault="00B405C8" w:rsidP="00340D05">
      <w:r w:rsidRPr="001200E8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1200E8" w:rsidRDefault="00B405C8" w:rsidP="00B405C8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"(?&lt;channelStart&gt;</w:t>
      </w:r>
      <w:r w:rsidR="006330DB" w:rsidRPr="001200E8">
        <w:rPr>
          <w:noProof w:val="0"/>
          <w:lang w:val="uk-UA"/>
        </w:rPr>
        <w:t>\\d{1,2}[^15-99]*?)(-(?&lt;channelEnd&gt;\\d{1,2}[^15-99]*?))</w:t>
      </w:r>
      <w:r w:rsidRPr="001200E8">
        <w:rPr>
          <w:noProof w:val="0"/>
          <w:lang w:val="uk-UA"/>
        </w:rPr>
        <w:t>?"</w:t>
      </w:r>
    </w:p>
    <w:p w:rsidR="00B405C8" w:rsidRPr="001200E8" w:rsidRDefault="00E75A9E" w:rsidP="00B405C8">
      <w:r w:rsidRPr="001200E8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1200E8">
        <w:t xml:space="preserve"> Канали будуть переключатися у тій послідовності, що вказана </w:t>
      </w:r>
      <w:r w:rsidR="007F7511" w:rsidRPr="001200E8">
        <w:t>у полі.</w:t>
      </w:r>
    </w:p>
    <w:p w:rsidR="007F7511" w:rsidRDefault="00F86921" w:rsidP="00B405C8">
      <w:r w:rsidRPr="001200E8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1200E8">
        <w:t xml:space="preserve"> та зазвичай потрібні для калібрування пристрою.</w:t>
      </w:r>
      <w:r w:rsidR="00522867" w:rsidRPr="001200E8">
        <w:t xml:space="preserve"> </w:t>
      </w:r>
      <w:r w:rsidR="00E02918" w:rsidRPr="001200E8">
        <w:t xml:space="preserve">Поле </w:t>
      </w:r>
      <w:r w:rsidR="00E02918" w:rsidRPr="001200E8">
        <w:rPr>
          <w:b/>
        </w:rPr>
        <w:t>Channel spacing</w:t>
      </w:r>
      <w:r w:rsidR="00E02918" w:rsidRPr="001200E8">
        <w:t xml:space="preserve"> </w:t>
      </w:r>
      <w:r w:rsidR="002B2405" w:rsidRPr="001200E8">
        <w:t xml:space="preserve">відповідає за відстань </w:t>
      </w:r>
      <w:r w:rsidR="00982331" w:rsidRPr="001200E8">
        <w:t xml:space="preserve">між значеннями RSSI на графіку. </w:t>
      </w:r>
      <w:r w:rsidR="001E05ED" w:rsidRPr="001200E8">
        <w:t xml:space="preserve">Поле </w:t>
      </w:r>
      <w:r w:rsidR="001E05ED" w:rsidRPr="001200E8">
        <w:rPr>
          <w:b/>
        </w:rPr>
        <w:t>RSSI shift</w:t>
      </w:r>
      <w:r w:rsidR="001E05ED" w:rsidRPr="001200E8">
        <w:t xml:space="preserve"> відповідає за зсув значень RSSI на графіку по шкалі абсцис.</w:t>
      </w:r>
    </w:p>
    <w:p w:rsidR="00EC2F4D" w:rsidRDefault="00EC2F4D" w:rsidP="00EC2F4D">
      <w:pPr>
        <w:pStyle w:val="a3"/>
      </w:pPr>
      <w:r>
        <w:t>Ш</w:t>
      </w:r>
      <w:r w:rsidRPr="001200E8">
        <w:t>кала часу</w:t>
      </w:r>
    </w:p>
    <w:p w:rsidR="00EC2F4D" w:rsidRPr="00EC2F4D" w:rsidRDefault="005A7DFA" w:rsidP="00EC2F4D">
      <w:r>
        <w:t xml:space="preserve">Шкала часу дозволяє користувачу </w:t>
      </w:r>
      <w:r w:rsidR="002E3533">
        <w:t xml:space="preserve">відображати вже зчитані дані, не зупиняючи процес зчитування поточних. </w:t>
      </w:r>
      <w:r>
        <w:t>Основною пр</w:t>
      </w:r>
      <w:r w:rsidR="00EC3384">
        <w:t xml:space="preserve">облемою при розробці шкали часу була повільна робота графічної бібліотеки </w:t>
      </w:r>
      <w:r w:rsidR="00EC3384">
        <w:rPr>
          <w:lang w:val="en-US"/>
        </w:rPr>
        <w:t>JavaFX</w:t>
      </w:r>
      <w:r w:rsidR="00EC3384">
        <w:t xml:space="preserve"> при великій кількості даних для обробки. Тобто, на приклад, маємо масив з 1000 значень</w:t>
      </w:r>
      <w:r w:rsidR="00F7577E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</w:t>
      </w:r>
      <w:r w:rsidR="00F7577E" w:rsidRPr="00F7577E">
        <w:t xml:space="preserve"> </w:t>
      </w:r>
      <w:r w:rsidR="00F7577E">
        <w:t>даних за відповідний період</w:t>
      </w:r>
      <w:r w:rsidR="0059098C">
        <w:t xml:space="preserve"> (від 999 до 1)</w:t>
      </w:r>
      <w:r w:rsidR="00F7577E">
        <w:t>, що виключає попередн</w:t>
      </w:r>
      <w:r w:rsidR="004E00ED">
        <w:t>і</w:t>
      </w:r>
      <w:r w:rsidR="00F7577E">
        <w:t xml:space="preserve"> значення</w:t>
      </w:r>
      <w:r w:rsidR="004E00ED">
        <w:t xml:space="preserve"> того ж самого пристрою</w:t>
      </w:r>
      <w:r w:rsidR="00F7577E">
        <w:t>, а на вихід графічної системи потрапляє тільки фінальний результат.</w:t>
      </w:r>
    </w:p>
    <w:p w:rsidR="008818BB" w:rsidRPr="001200E8" w:rsidRDefault="008818BB" w:rsidP="008818BB">
      <w:pPr>
        <w:pStyle w:val="a3"/>
      </w:pPr>
      <w:bookmarkStart w:id="58" w:name="_Toc413955678"/>
      <w:r w:rsidRPr="001200E8">
        <w:t>Файли ресурсів</w:t>
      </w:r>
      <w:bookmarkEnd w:id="58"/>
    </w:p>
    <w:p w:rsidR="00BA473F" w:rsidRPr="001200E8" w:rsidRDefault="008A7CB4" w:rsidP="008A7CB4">
      <w:r w:rsidRPr="001200E8">
        <w:t>Окрім файлів FXML, які потрібні для розмітки об</w:t>
      </w:r>
      <w:r w:rsidR="00626608" w:rsidRPr="001200E8">
        <w:t>’</w:t>
      </w:r>
      <w:r w:rsidRPr="001200E8">
        <w:t>єктів інтерфейсу, було використано каскадні таблиці стилів (CSS) для налаштування стилю графічного об</w:t>
      </w:r>
      <w:r w:rsidR="00626608" w:rsidRPr="001200E8">
        <w:t>’</w:t>
      </w:r>
      <w:r w:rsidRPr="001200E8">
        <w:t>єкту.</w:t>
      </w:r>
      <w:r w:rsidR="00BA473F" w:rsidRPr="001200E8">
        <w:t xml:space="preserve"> На приклад, для налаштування стилю списку підключених пристроїв використано наступний код:</w:t>
      </w:r>
    </w:p>
    <w:p w:rsidR="00BA473F" w:rsidRPr="001200E8" w:rsidRDefault="00BA473F" w:rsidP="00BA47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chartLegendVbox{</w:t>
      </w:r>
    </w:p>
    <w:p w:rsidR="00BA473F" w:rsidRPr="001200E8" w:rsidRDefault="00BA473F" w:rsidP="00BA47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-fx-background-color: rgba(255, 255, 255, 0.6);</w:t>
      </w:r>
    </w:p>
    <w:p w:rsidR="00BA473F" w:rsidRPr="001200E8" w:rsidRDefault="00BA473F" w:rsidP="00BA47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-fx-background-radius: 5;</w:t>
      </w:r>
    </w:p>
    <w:p w:rsidR="00BA473F" w:rsidRPr="001200E8" w:rsidRDefault="00BA473F" w:rsidP="00BA47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BA473F" w:rsidRPr="001200E8" w:rsidRDefault="00BA473F" w:rsidP="00BA473F">
      <w:r w:rsidRPr="001200E8">
        <w:t xml:space="preserve">#chartLegendVbox </w:t>
      </w:r>
      <w:r w:rsidR="00013F02" w:rsidRPr="001200E8">
        <w:t>—</w:t>
      </w:r>
      <w:r w:rsidRPr="001200E8">
        <w:t xml:space="preserve"> звернення до графічного об</w:t>
      </w:r>
      <w:r w:rsidR="00626608" w:rsidRPr="001200E8">
        <w:t>’</w:t>
      </w:r>
      <w:r w:rsidR="00E23BC5" w:rsidRPr="001200E8">
        <w:t>єкту за його ідентифікатором;</w:t>
      </w:r>
    </w:p>
    <w:p w:rsidR="00BA473F" w:rsidRPr="001200E8" w:rsidRDefault="00BA473F" w:rsidP="00BA473F">
      <w:r w:rsidRPr="001200E8">
        <w:t xml:space="preserve">-fx-background-color </w:t>
      </w:r>
      <w:r w:rsidR="00013F02" w:rsidRPr="001200E8">
        <w:t>—</w:t>
      </w:r>
      <w:r w:rsidRPr="001200E8">
        <w:t xml:space="preserve"> зада</w:t>
      </w:r>
      <w:r w:rsidR="00E23BC5" w:rsidRPr="001200E8">
        <w:t>ння кольору фону у форматі rgba;</w:t>
      </w:r>
    </w:p>
    <w:p w:rsidR="00BA473F" w:rsidRPr="001200E8" w:rsidRDefault="00BA473F" w:rsidP="00BA473F">
      <w:r w:rsidRPr="001200E8">
        <w:t xml:space="preserve">-fx-background-radius </w:t>
      </w:r>
      <w:r w:rsidR="00013F02" w:rsidRPr="001200E8">
        <w:t>—</w:t>
      </w:r>
      <w:r w:rsidRPr="001200E8">
        <w:t xml:space="preserve"> задання округлення кутів фону.</w:t>
      </w:r>
    </w:p>
    <w:p w:rsidR="00793AA1" w:rsidRPr="001200E8" w:rsidRDefault="00793AA1" w:rsidP="00742F08">
      <w:pPr>
        <w:pStyle w:val="a2"/>
      </w:pPr>
      <w:bookmarkStart w:id="59" w:name="_Toc413955679"/>
      <w:r w:rsidRPr="001200E8">
        <w:t>Допоміжні класи</w:t>
      </w:r>
      <w:bookmarkEnd w:id="59"/>
    </w:p>
    <w:p w:rsidR="00793AA1" w:rsidRPr="001200E8" w:rsidRDefault="005B0C23" w:rsidP="00793AA1">
      <w:r w:rsidRPr="001200E8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1200E8">
        <w:t xml:space="preserve">Класи можна знайти у пакеті com.rasalhague.mdrv.Utility. </w:t>
      </w:r>
      <w:r w:rsidR="00421813" w:rsidRPr="001200E8">
        <w:t>На</w:t>
      </w:r>
      <w:r w:rsidR="00047D87" w:rsidRPr="001200E8">
        <w:t>приклад</w:t>
      </w:r>
      <w:r w:rsidR="00421813" w:rsidRPr="001200E8">
        <w:t>,</w:t>
      </w:r>
      <w:r w:rsidR="00047D87" w:rsidRPr="001200E8">
        <w:t xml:space="preserve"> наступна функція повертає псевдовипадкове число типу int з заданого діапазону:</w:t>
      </w:r>
    </w:p>
    <w:p w:rsidR="005B0C23" w:rsidRPr="001200E8" w:rsidRDefault="005B0C23" w:rsidP="005B0C23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>public static int randInt(int min, int max)</w:t>
      </w:r>
    </w:p>
    <w:p w:rsidR="00047D87" w:rsidRPr="001200E8" w:rsidRDefault="00467C2D" w:rsidP="00047D87">
      <w:r w:rsidRPr="001200E8">
        <w:t xml:space="preserve">Для приведення </w:t>
      </w:r>
      <w:r w:rsidR="00421813" w:rsidRPr="001200E8">
        <w:t xml:space="preserve">PID </w:t>
      </w:r>
      <w:r w:rsidRPr="001200E8">
        <w:t xml:space="preserve">чи </w:t>
      </w:r>
      <w:r w:rsidR="00421813" w:rsidRPr="001200E8">
        <w:t xml:space="preserve">VID </w:t>
      </w:r>
      <w:r w:rsidRPr="001200E8">
        <w:t>пристрою до чотирьох символів використовується функція</w:t>
      </w:r>
    </w:p>
    <w:p w:rsidR="00467C2D" w:rsidRPr="001200E8" w:rsidRDefault="00467C2D" w:rsidP="00467C2D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static String normalizePidVidToLength(String str)</w:t>
      </w:r>
    </w:p>
    <w:p w:rsidR="00BC5D9E" w:rsidRPr="001200E8" w:rsidRDefault="00BC5D9E" w:rsidP="00BC5D9E">
      <w:r w:rsidRPr="001200E8">
        <w:t>Щоб виклику Runnable в JFX Thread і чекати доки він не завершиться можна використати функцію</w:t>
      </w:r>
    </w:p>
    <w:p w:rsidR="00BC5D9E" w:rsidRPr="001200E8" w:rsidRDefault="00BC5D9E" w:rsidP="00BC5D9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1200E8" w:rsidRDefault="004C31A3" w:rsidP="004C31A3">
      <w:r w:rsidRPr="001200E8">
        <w:t xml:space="preserve">Для завантаження Native бібліотек використано функцію, яка розпаковує обрану бібліотеку до </w:t>
      </w:r>
      <w:r w:rsidR="00421813" w:rsidRPr="001200E8">
        <w:t>тимчасової директорії</w:t>
      </w:r>
    </w:p>
    <w:p w:rsidR="004C31A3" w:rsidRPr="001200E8" w:rsidRDefault="004C31A3" w:rsidP="004C31A3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static void loadLibraryFromJar(String path) throws IOException</w:t>
      </w:r>
    </w:p>
    <w:p w:rsidR="00FB6962" w:rsidRPr="001200E8" w:rsidRDefault="00FB6962" w:rsidP="00FB6962">
      <w:pPr>
        <w:pStyle w:val="a2"/>
      </w:pPr>
      <w:bookmarkStart w:id="60" w:name="_Ref412919895"/>
      <w:bookmarkStart w:id="61" w:name="_Toc413955680"/>
      <w:r w:rsidRPr="001200E8">
        <w:t>Реалізація функції повторного програвання (Replay)</w:t>
      </w:r>
      <w:bookmarkEnd w:id="60"/>
      <w:bookmarkEnd w:id="61"/>
    </w:p>
    <w:p w:rsidR="00FB6962" w:rsidRPr="001200E8" w:rsidRDefault="00D912B6" w:rsidP="00FB6962">
      <w:r w:rsidRPr="001200E8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1200E8">
        <w:t>аними. JSON базується на тексті</w:t>
      </w:r>
      <w:r w:rsidRPr="001200E8">
        <w:t>. Формат дозволяє описувати об</w:t>
      </w:r>
      <w:r w:rsidR="00626608" w:rsidRPr="001200E8">
        <w:t>’</w:t>
      </w:r>
      <w:r w:rsidRPr="001200E8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1200E8" w:rsidRDefault="00734047" w:rsidP="00FB6962">
      <w:r w:rsidRPr="001200E8">
        <w:t>Бібліотека Gson дозволяє як серіалізувати данні так і десеріалізувати. Приклад роботи бібліотеки:</w:t>
      </w:r>
    </w:p>
    <w:p w:rsidR="00734047" w:rsidRPr="001200E8" w:rsidRDefault="00734047" w:rsidP="00734047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rivate final Gson gson = new GsonBuilder()</w:t>
      </w:r>
    </w:p>
    <w:p w:rsidR="00734047" w:rsidRPr="001200E8" w:rsidRDefault="00734047" w:rsidP="00734047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.setPrettyPrinting()</w:t>
      </w:r>
    </w:p>
    <w:p w:rsidR="00734047" w:rsidRPr="001200E8" w:rsidRDefault="00734047" w:rsidP="00734047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.setExclusionStrategies(new CustomExclusionStrategies()).create();</w:t>
      </w:r>
    </w:p>
    <w:p w:rsidR="00076A9A" w:rsidRPr="001200E8" w:rsidRDefault="00D80064" w:rsidP="00076A9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writer.write(gson.toJson(dataPacket));</w:t>
      </w:r>
    </w:p>
    <w:p w:rsidR="00076A9A" w:rsidRPr="001200E8" w:rsidRDefault="00076A9A" w:rsidP="00734047">
      <w:r w:rsidRPr="001200E8">
        <w:t>У першій строчці викликається будівельник об</w:t>
      </w:r>
      <w:r w:rsidR="00626608" w:rsidRPr="001200E8">
        <w:t>’</w:t>
      </w:r>
      <w:r w:rsidRPr="001200E8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1200E8">
        <w:t>setExclusionStrategies вказується користувацький клас, який вказує які поля треба пропустити при обробці об</w:t>
      </w:r>
      <w:r w:rsidR="00626608" w:rsidRPr="001200E8">
        <w:t>’</w:t>
      </w:r>
      <w:r w:rsidR="009912F9" w:rsidRPr="001200E8">
        <w:t>єкту.</w:t>
      </w:r>
      <w:r w:rsidR="00D80064" w:rsidRPr="001200E8">
        <w:t xml:space="preserve"> Далі викликається функція gson.toJson(dataPacket), яка повертає об</w:t>
      </w:r>
      <w:r w:rsidR="00626608" w:rsidRPr="001200E8">
        <w:t>’</w:t>
      </w:r>
      <w:r w:rsidR="00D80064" w:rsidRPr="001200E8">
        <w:t>єкт String, який записують в файл за допомогою writer.write().</w:t>
      </w:r>
      <w:r w:rsidR="00FA21C7" w:rsidRPr="001200E8">
        <w:t xml:space="preserve"> Приклад серіалізованих даних можна побачити у </w:t>
      </w:r>
      <w:r w:rsidR="00391E3C" w:rsidRPr="001200E8">
        <w:fldChar w:fldCharType="begin"/>
      </w:r>
      <w:r w:rsidR="00391E3C" w:rsidRPr="001200E8">
        <w:instrText xml:space="preserve"> REF _Ref412920106 \h </w:instrText>
      </w:r>
      <w:r w:rsidR="00391E3C" w:rsidRPr="001200E8">
        <w:fldChar w:fldCharType="separate"/>
      </w:r>
      <w:r w:rsidR="00B11044" w:rsidRPr="001200E8">
        <w:t>Приклад серіалізованих даних</w:t>
      </w:r>
      <w:r w:rsidR="00391E3C" w:rsidRPr="001200E8">
        <w:fldChar w:fldCharType="end"/>
      </w:r>
      <w:r w:rsidR="00391E3C" w:rsidRPr="001200E8">
        <w:t>.</w:t>
      </w:r>
      <w:r w:rsidR="002A489E" w:rsidRPr="001200E8">
        <w:t xml:space="preserve"> Для десеріалізації використовується наступних код:</w:t>
      </w:r>
    </w:p>
    <w:p w:rsidR="002A489E" w:rsidRPr="001200E8" w:rsidRDefault="002A489E" w:rsidP="002A489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JsonReader jsonReader = new JsonReader(fileReader);</w:t>
      </w:r>
    </w:p>
    <w:p w:rsidR="002A489E" w:rsidRPr="001200E8" w:rsidRDefault="002A489E" w:rsidP="002A489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1200E8" w:rsidRDefault="002A489E" w:rsidP="002A489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gson.fromJson(jsonReader, type);</w:t>
      </w:r>
    </w:p>
    <w:p w:rsidR="00DD5BC4" w:rsidRDefault="00DD5BC4" w:rsidP="00DD5BC4">
      <w:r w:rsidRPr="001200E8">
        <w:t>Створюємо об</w:t>
      </w:r>
      <w:r w:rsidR="00626608" w:rsidRPr="001200E8">
        <w:t>’</w:t>
      </w:r>
      <w:r w:rsidRPr="001200E8">
        <w:t>єкт JsonReader, оголошуємо тип, яким було записано у файл дані та десеріалізуємо функцією gson.fromJson().</w:t>
      </w:r>
    </w:p>
    <w:p w:rsidR="007E72C4" w:rsidRPr="00001AEE" w:rsidRDefault="007E72C4" w:rsidP="00DD5BC4">
      <w:pPr>
        <w:rPr>
          <w:lang w:val="ru-RU"/>
        </w:rPr>
      </w:pPr>
      <w:r>
        <w:t xml:space="preserve">Основною проблемою функції </w:t>
      </w:r>
      <w:r w:rsidRPr="001200E8">
        <w:t>Replay</w:t>
      </w:r>
      <w:r>
        <w:t xml:space="preserve">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>
        <w:t>—</w:t>
      </w:r>
      <w:r>
        <w:t xml:space="preserve"> відкриття (зчитування та десеріалізація) </w:t>
      </w:r>
      <w:r w:rsidR="00001AEE">
        <w:t>не цілого файлу, а його частини за допомогою потокового (</w:t>
      </w:r>
      <w:r w:rsidR="00001AEE">
        <w:rPr>
          <w:lang w:val="en-US"/>
        </w:rPr>
        <w:t>Streaming</w:t>
      </w:r>
      <w:r w:rsidR="00001AEE">
        <w:t>)</w:t>
      </w:r>
      <w:r w:rsidR="00001AEE" w:rsidRPr="00001AEE">
        <w:rPr>
          <w:lang w:val="ru-RU"/>
        </w:rPr>
        <w:t xml:space="preserve"> </w:t>
      </w:r>
      <w:r w:rsidR="00001AEE" w:rsidRPr="00001AEE">
        <w:t>зчитування</w:t>
      </w:r>
      <w:r w:rsidR="00001AEE">
        <w:rPr>
          <w:lang w:val="ru-RU"/>
        </w:rPr>
        <w:t>.</w:t>
      </w:r>
    </w:p>
    <w:p w:rsidR="00CD3B0A" w:rsidRPr="001200E8" w:rsidRDefault="005324CD" w:rsidP="008A2508">
      <w:pPr>
        <w:pStyle w:val="a1"/>
      </w:pPr>
      <w:bookmarkStart w:id="62" w:name="_Toc413955681"/>
      <w:r w:rsidRPr="001200E8">
        <w:lastRenderedPageBreak/>
        <w:t>Робота з аналізаторами спектру</w:t>
      </w:r>
      <w:bookmarkEnd w:id="62"/>
    </w:p>
    <w:p w:rsidR="00614495" w:rsidRPr="001200E8" w:rsidRDefault="00614495" w:rsidP="008A2508">
      <w:pPr>
        <w:pStyle w:val="a2"/>
      </w:pPr>
      <w:bookmarkStart w:id="63" w:name="_Toc413955682"/>
      <w:r w:rsidRPr="001200E8">
        <w:t xml:space="preserve">MetaGeek Wi-Spy </w:t>
      </w:r>
      <w:r w:rsidR="00421813" w:rsidRPr="001200E8">
        <w:t>2.4i (</w:t>
      </w:r>
      <w:r w:rsidRPr="001200E8">
        <w:t>Gen 1</w:t>
      </w:r>
      <w:r w:rsidR="00421813" w:rsidRPr="001200E8">
        <w:t>)</w:t>
      </w:r>
      <w:bookmarkEnd w:id="63"/>
    </w:p>
    <w:p w:rsidR="00EC508F" w:rsidRPr="001200E8" w:rsidRDefault="00E04675" w:rsidP="00614495">
      <w:r w:rsidRPr="001200E8">
        <w:t xml:space="preserve">MetaGeek Wi-Spy Gen 1 </w:t>
      </w:r>
      <w:r w:rsidR="00EC508F" w:rsidRPr="001200E8">
        <w:t xml:space="preserve">(див. </w:t>
      </w:r>
      <w:r w:rsidR="00EC508F" w:rsidRPr="001200E8">
        <w:fldChar w:fldCharType="begin"/>
      </w:r>
      <w:r w:rsidR="00EC508F" w:rsidRPr="001200E8">
        <w:instrText xml:space="preserve"> REF  _Ref413396830 \* Lower \h \r </w:instrText>
      </w:r>
      <w:r w:rsidR="00EC508F" w:rsidRPr="001200E8">
        <w:fldChar w:fldCharType="separate"/>
      </w:r>
      <w:r w:rsidR="00B11044" w:rsidRPr="001200E8">
        <w:t>рисунок 3.1</w:t>
      </w:r>
      <w:r w:rsidR="00EC508F" w:rsidRPr="001200E8">
        <w:fldChar w:fldCharType="end"/>
      </w:r>
      <w:r w:rsidR="00EC508F" w:rsidRPr="001200E8">
        <w:t>)</w:t>
      </w:r>
      <w:r w:rsidR="00F540CF" w:rsidRPr="001200E8">
        <w:t>,</w:t>
      </w:r>
      <w:r w:rsidR="00EC508F" w:rsidRPr="001200E8">
        <w:t xml:space="preserve"> </w:t>
      </w:r>
      <w:r w:rsidRPr="001200E8">
        <w:t>як і вся лінійка пристроїв MetaGeek Wi-Spy підключається</w:t>
      </w:r>
      <w:r w:rsidR="00EC508F" w:rsidRPr="001200E8">
        <w:t xml:space="preserve"> до операційної системи як HID.</w:t>
      </w:r>
    </w:p>
    <w:p w:rsidR="00EC508F" w:rsidRPr="001200E8" w:rsidRDefault="00EC508F" w:rsidP="00EC508F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77BF6C66" wp14:editId="05AE72E7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1200E8" w:rsidRDefault="008F66C8" w:rsidP="00E23BC5">
      <w:pPr>
        <w:pStyle w:val="-"/>
      </w:pPr>
      <w:bookmarkStart w:id="64" w:name="_Ref413396830"/>
      <w:r w:rsidRPr="001200E8">
        <w:t>MetaGeek Wi-Spy Gen 1</w:t>
      </w:r>
    </w:p>
    <w:bookmarkEnd w:id="64"/>
    <w:p w:rsidR="00614495" w:rsidRPr="001200E8" w:rsidRDefault="00CF5E89" w:rsidP="00614495">
      <w:r w:rsidRPr="001200E8">
        <w:t>Підключенні даного пристрою до програмного комплексу</w:t>
      </w:r>
      <w:r w:rsidR="004530B8" w:rsidRPr="001200E8">
        <w:t xml:space="preserve"> MDRV</w:t>
      </w:r>
      <w:r w:rsidRPr="001200E8">
        <w:t xml:space="preserve"> за допомогою стандартної бібліотеки JavaHIDAPI</w:t>
      </w:r>
      <w:r w:rsidR="004530B8" w:rsidRPr="001200E8">
        <w:t xml:space="preserve"> не вдалося</w:t>
      </w:r>
      <w:r w:rsidR="00DA40C1" w:rsidRPr="001200E8">
        <w:t xml:space="preserve"> ні під L</w:t>
      </w:r>
      <w:r w:rsidR="00A143FD" w:rsidRPr="001200E8">
        <w:t>inux ні під Windows</w:t>
      </w:r>
      <w:r w:rsidR="004530B8" w:rsidRPr="001200E8">
        <w:t xml:space="preserve">. </w:t>
      </w:r>
      <w:r w:rsidR="00F4088B" w:rsidRPr="001200E8">
        <w:t>Ось так виглядає виключення:</w:t>
      </w:r>
    </w:p>
    <w:p w:rsidR="00F4088B" w:rsidRPr="001200E8" w:rsidRDefault="00F4088B" w:rsidP="000046B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java.io.IOException: The supplied user buffer is not valid for the requested operation.</w:t>
      </w:r>
    </w:p>
    <w:p w:rsidR="00F4088B" w:rsidRPr="001200E8" w:rsidRDefault="00F4088B" w:rsidP="00D3095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  <w:t>at com.codeminders.hidapi.HIDDevice.read(Native Method)</w:t>
      </w:r>
    </w:p>
    <w:p w:rsidR="001F4B8D" w:rsidRPr="001200E8" w:rsidRDefault="001F4B8D" w:rsidP="001F4B8D">
      <w:r w:rsidRPr="001200E8">
        <w:t xml:space="preserve">З коду помилки видно, що функція читання, яка являє собою Native Method, </w:t>
      </w:r>
      <w:r w:rsidR="00EF7FF5" w:rsidRPr="001200E8">
        <w:t>вважає переданий їй буфер, в який треба зчитати данні, не дійснім.</w:t>
      </w:r>
    </w:p>
    <w:p w:rsidR="006B32A2" w:rsidRPr="001200E8" w:rsidRDefault="00F4088B" w:rsidP="00614495">
      <w:r w:rsidRPr="001200E8">
        <w:t xml:space="preserve">Далі наведено </w:t>
      </w:r>
      <w:r w:rsidR="00BE3BA4" w:rsidRPr="001200E8">
        <w:t xml:space="preserve">шляхи </w:t>
      </w:r>
      <w:r w:rsidR="006B32A2" w:rsidRPr="001200E8">
        <w:t>вирішення проблеми</w:t>
      </w:r>
      <w:r w:rsidRPr="001200E8">
        <w:t>.</w:t>
      </w:r>
    </w:p>
    <w:p w:rsidR="00EF7FF5" w:rsidRPr="001200E8" w:rsidRDefault="00EF7FF5" w:rsidP="00244FC0">
      <w:pPr>
        <w:pStyle w:val="a3"/>
        <w:numPr>
          <w:ilvl w:val="2"/>
          <w:numId w:val="31"/>
        </w:numPr>
      </w:pPr>
      <w:bookmarkStart w:id="65" w:name="_Toc413955683"/>
      <w:r w:rsidRPr="001200E8">
        <w:t>Використання високорівневих функцій бібліотеки usb4java</w:t>
      </w:r>
      <w:bookmarkEnd w:id="65"/>
    </w:p>
    <w:p w:rsidR="00F4088B" w:rsidRPr="001200E8" w:rsidRDefault="00F3770C" w:rsidP="00F3770C">
      <w:r w:rsidRPr="001200E8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1200E8">
        <w:t xml:space="preserve">при </w:t>
      </w:r>
      <w:r w:rsidR="00C51B41" w:rsidRPr="001200E8">
        <w:t>спробі виконати читання даних</w:t>
      </w:r>
      <w:r w:rsidR="00763BD5" w:rsidRPr="001200E8">
        <w:t>:</w:t>
      </w:r>
    </w:p>
    <w:p w:rsidR="00763BD5" w:rsidRPr="001200E8" w:rsidRDefault="00763BD5" w:rsidP="00763BD5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>int received = pipe.syncSubmit(data);</w:t>
      </w:r>
    </w:p>
    <w:p w:rsidR="00763BD5" w:rsidRPr="001200E8" w:rsidRDefault="00763BD5" w:rsidP="00421813">
      <w:pPr>
        <w:ind w:firstLine="0"/>
      </w:pPr>
      <w:r w:rsidRPr="001200E8">
        <w:t>програма зависає.</w:t>
      </w:r>
    </w:p>
    <w:p w:rsidR="00763BD5" w:rsidRPr="001200E8" w:rsidRDefault="00763BD5" w:rsidP="00763BD5">
      <w:r w:rsidRPr="001200E8">
        <w:t xml:space="preserve">При </w:t>
      </w:r>
      <w:r w:rsidR="00C51B41" w:rsidRPr="001200E8">
        <w:t xml:space="preserve">спробі відіслати на пристрій </w:t>
      </w:r>
      <w:r w:rsidR="00D35E97" w:rsidRPr="001200E8">
        <w:t>IRP</w:t>
      </w:r>
      <w:r w:rsidR="00103AFF" w:rsidRPr="001200E8">
        <w:t xml:space="preserve"> — </w:t>
      </w:r>
      <w:r w:rsidR="00DA40C1" w:rsidRPr="001200E8">
        <w:t>структуру даних ядра Windows, яка забезпечує обмін даними між програмою та драйвером, а також між драйвером та драйвером</w:t>
      </w:r>
      <w:r w:rsidRPr="001200E8">
        <w:t>:</w:t>
      </w:r>
    </w:p>
    <w:p w:rsidR="00763BD5" w:rsidRPr="001200E8" w:rsidRDefault="00763BD5" w:rsidP="00763BD5">
      <w:pPr>
        <w:pStyle w:val="a4"/>
        <w:ind w:left="90"/>
        <w:rPr>
          <w:noProof w:val="0"/>
          <w:lang w:val="uk-UA"/>
        </w:rPr>
      </w:pPr>
      <w:r w:rsidRPr="001200E8">
        <w:rPr>
          <w:noProof w:val="0"/>
          <w:lang w:val="uk-UA"/>
        </w:rPr>
        <w:t>irp = device.createUsbControlIrp((byte) (UsbConst.REQUESTTYPE_DIRECTION_IN |</w:t>
      </w:r>
    </w:p>
    <w:p w:rsidR="00763BD5" w:rsidRPr="001200E8" w:rsidRDefault="00763BD5" w:rsidP="00763BD5">
      <w:pPr>
        <w:pStyle w:val="a4"/>
        <w:ind w:left="90"/>
        <w:rPr>
          <w:noProof w:val="0"/>
          <w:lang w:val="uk-UA"/>
        </w:rPr>
      </w:pPr>
      <w:r w:rsidRPr="001200E8">
        <w:rPr>
          <w:noProof w:val="0"/>
          <w:lang w:val="uk-UA"/>
        </w:rPr>
        <w:t>UsbConst.REQUESTTYPE_TYPE_STANDARD |</w:t>
      </w:r>
    </w:p>
    <w:p w:rsidR="00763BD5" w:rsidRPr="001200E8" w:rsidRDefault="00763BD5" w:rsidP="00763BD5">
      <w:pPr>
        <w:pStyle w:val="a4"/>
        <w:ind w:left="90"/>
        <w:rPr>
          <w:noProof w:val="0"/>
          <w:lang w:val="uk-UA"/>
        </w:rPr>
      </w:pPr>
      <w:r w:rsidRPr="001200E8">
        <w:rPr>
          <w:noProof w:val="0"/>
          <w:lang w:val="uk-UA"/>
        </w:rPr>
        <w:t>UsbConst.REQUESTTYPE_RECIPIENT_DEVICE),</w:t>
      </w:r>
    </w:p>
    <w:p w:rsidR="00763BD5" w:rsidRPr="001200E8" w:rsidRDefault="00763BD5" w:rsidP="0079655C">
      <w:pPr>
        <w:pStyle w:val="a4"/>
        <w:ind w:left="90"/>
        <w:rPr>
          <w:noProof w:val="0"/>
          <w:lang w:val="uk-UA"/>
        </w:rPr>
      </w:pPr>
      <w:r w:rsidRPr="001200E8">
        <w:rPr>
          <w:noProof w:val="0"/>
          <w:lang w:val="uk-UA"/>
        </w:rPr>
        <w:t>UsbConst.REQUEST_CLEAR_FEATURE, (short) 8, (short) 8);</w:t>
      </w:r>
    </w:p>
    <w:p w:rsidR="00763BD5" w:rsidRPr="001200E8" w:rsidRDefault="00763BD5" w:rsidP="00763BD5">
      <w:pPr>
        <w:pStyle w:val="a4"/>
        <w:ind w:left="90"/>
        <w:rPr>
          <w:noProof w:val="0"/>
          <w:lang w:val="uk-UA"/>
        </w:rPr>
      </w:pPr>
      <w:r w:rsidRPr="001200E8">
        <w:rPr>
          <w:noProof w:val="0"/>
          <w:lang w:val="uk-UA"/>
        </w:rPr>
        <w:t>irp.setData(data);</w:t>
      </w:r>
    </w:p>
    <w:p w:rsidR="00763BD5" w:rsidRPr="001200E8" w:rsidRDefault="00763BD5" w:rsidP="00763BD5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device.syncSubmit(irp);</w:t>
      </w:r>
    </w:p>
    <w:p w:rsidR="00763BD5" w:rsidRPr="001200E8" w:rsidRDefault="00763BD5" w:rsidP="00421813">
      <w:pPr>
        <w:ind w:firstLine="0"/>
      </w:pPr>
      <w:r w:rsidRPr="001200E8">
        <w:t>виникає виключення:</w:t>
      </w:r>
    </w:p>
    <w:p w:rsidR="00763BD5" w:rsidRPr="001200E8" w:rsidRDefault="00763BD5" w:rsidP="00AE1A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1200E8" w:rsidRDefault="00D30956" w:rsidP="00AE1A3F">
      <w:r w:rsidRPr="001200E8">
        <w:t xml:space="preserve">Ситуація схожа з </w:t>
      </w:r>
      <w:r w:rsidR="00117A9E" w:rsidRPr="001200E8">
        <w:t>кореневою проблемою з буфером обміну.</w:t>
      </w:r>
    </w:p>
    <w:p w:rsidR="00117A9E" w:rsidRPr="001200E8" w:rsidRDefault="00117A9E" w:rsidP="00742F08">
      <w:pPr>
        <w:pStyle w:val="a3"/>
      </w:pPr>
      <w:bookmarkStart w:id="66" w:name="_Toc413955684"/>
      <w:r w:rsidRPr="001200E8">
        <w:t>Використання низькорівневих функцій бібліотеки usb4java</w:t>
      </w:r>
      <w:bookmarkEnd w:id="66"/>
    </w:p>
    <w:p w:rsidR="002A7FCA" w:rsidRPr="001200E8" w:rsidRDefault="0067050E" w:rsidP="00117A9E">
      <w:r w:rsidRPr="001200E8">
        <w:t>При використанні низькорівневих функцій бібліотеки</w:t>
      </w:r>
      <w:r w:rsidR="00013F02" w:rsidRPr="001200E8">
        <w:t xml:space="preserve"> usb4java ситуація не змінилась:</w:t>
      </w:r>
      <w:r w:rsidRPr="001200E8">
        <w:t xml:space="preserve"> проблема з буфером обміну.</w:t>
      </w:r>
    </w:p>
    <w:p w:rsidR="0067050E" w:rsidRPr="001200E8" w:rsidRDefault="0067050E" w:rsidP="00742F08">
      <w:pPr>
        <w:pStyle w:val="a3"/>
      </w:pPr>
      <w:bookmarkStart w:id="67" w:name="_Toc413955685"/>
      <w:r w:rsidRPr="001200E8">
        <w:t>Використання JNI</w:t>
      </w:r>
      <w:bookmarkEnd w:id="67"/>
    </w:p>
    <w:p w:rsidR="00990497" w:rsidRPr="001200E8" w:rsidRDefault="00990497" w:rsidP="009C66AA">
      <w:r w:rsidRPr="001200E8">
        <w:t>Java Native Interface (</w:t>
      </w:r>
      <w:r w:rsidR="00BB5CFE" w:rsidRPr="001200E8">
        <w:t xml:space="preserve">див. </w:t>
      </w:r>
      <w:r w:rsidR="00BB5CFE" w:rsidRPr="001200E8">
        <w:fldChar w:fldCharType="begin"/>
      </w:r>
      <w:r w:rsidR="00BB5CFE" w:rsidRPr="001200E8">
        <w:instrText xml:space="preserve"> REF  _Ref413103835 \* Lower \h \w </w:instrText>
      </w:r>
      <w:r w:rsidR="00BB5CFE" w:rsidRPr="001200E8">
        <w:fldChar w:fldCharType="separate"/>
      </w:r>
      <w:r w:rsidR="00B11044" w:rsidRPr="001200E8">
        <w:t>рисунок 3.2</w:t>
      </w:r>
      <w:r w:rsidR="00BB5CFE" w:rsidRPr="001200E8">
        <w:fldChar w:fldCharType="end"/>
      </w:r>
      <w:r w:rsidRPr="001200E8">
        <w:t>)</w:t>
      </w:r>
      <w:r w:rsidR="00103AFF" w:rsidRPr="001200E8">
        <w:t xml:space="preserve"> — </w:t>
      </w:r>
      <w:r w:rsidRPr="001200E8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1200E8">
        <w:t>’</w:t>
      </w:r>
      <w:r w:rsidRPr="001200E8">
        <w:t>язування. Це дає можливість виклику функції С / С ++ з програми на Java, і навпаки.</w:t>
      </w:r>
    </w:p>
    <w:p w:rsidR="00BB5CFE" w:rsidRPr="001200E8" w:rsidRDefault="00BB5CFE" w:rsidP="00BB5CF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107AC67C" wp14:editId="511D5039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1200E8" w:rsidRDefault="00BB5CFE" w:rsidP="00E23BC5">
      <w:pPr>
        <w:pStyle w:val="-"/>
      </w:pPr>
      <w:bookmarkStart w:id="68" w:name="_Ref413103835"/>
      <w:r w:rsidRPr="001200E8">
        <w:t>Схематичне зображення механізму роботи JNI</w:t>
      </w:r>
      <w:bookmarkEnd w:id="68"/>
    </w:p>
    <w:p w:rsidR="0086007C" w:rsidRPr="001200E8" w:rsidRDefault="002965CC" w:rsidP="009C66AA">
      <w:r w:rsidRPr="001200E8">
        <w:lastRenderedPageBreak/>
        <w:t>Основуючись на програмі Kismet Spectools</w:t>
      </w:r>
      <w:r w:rsidR="009C66AA" w:rsidRPr="001200E8">
        <w:t>,</w:t>
      </w:r>
      <w:r w:rsidR="00787C47" w:rsidRPr="001200E8">
        <w:t xml:space="preserve"> яка</w:t>
      </w:r>
      <w:r w:rsidR="009C66AA" w:rsidRPr="001200E8">
        <w:t xml:space="preserve"> працювала з даним пристроєм, д</w:t>
      </w:r>
      <w:r w:rsidRPr="001200E8">
        <w:t>ля вирішення проблеми було вирішено зробити</w:t>
      </w:r>
      <w:r w:rsidR="00893CB5" w:rsidRPr="001200E8">
        <w:t xml:space="preserve"> JNI до С++. Ключовим фактором </w:t>
      </w:r>
      <w:r w:rsidR="0086007C" w:rsidRPr="001200E8">
        <w:t>для роботи пристрою став виклик функції біблі</w:t>
      </w:r>
      <w:r w:rsidR="00421813" w:rsidRPr="001200E8">
        <w:t>отеки libusb</w:t>
      </w:r>
    </w:p>
    <w:p w:rsidR="00421813" w:rsidRPr="001200E8" w:rsidRDefault="00421813" w:rsidP="00114D01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int libusb_detach_kernel_driver </w:t>
      </w:r>
      <w:r w:rsidR="0086007C" w:rsidRPr="001200E8">
        <w:rPr>
          <w:noProof w:val="0"/>
          <w:lang w:val="uk-UA"/>
        </w:rPr>
        <w:t>(libusb_device_han</w:t>
      </w:r>
      <w:r w:rsidRPr="001200E8">
        <w:rPr>
          <w:noProof w:val="0"/>
          <w:lang w:val="uk-UA"/>
        </w:rPr>
        <w:t>dle *dev, int interface_number)</w:t>
      </w:r>
    </w:p>
    <w:p w:rsidR="00A31D14" w:rsidRPr="001200E8" w:rsidRDefault="0086007C" w:rsidP="00421813">
      <w:pPr>
        <w:ind w:firstLine="0"/>
      </w:pPr>
      <w:r w:rsidRPr="001200E8">
        <w:t xml:space="preserve">яка працює тільки для ОС </w:t>
      </w:r>
      <w:r w:rsidR="00421813" w:rsidRPr="001200E8">
        <w:t>Linux</w:t>
      </w:r>
      <w:r w:rsidR="00857940" w:rsidRPr="001200E8">
        <w:t>. Вона виконує</w:t>
      </w:r>
      <w:r w:rsidR="00AC0D9F" w:rsidRPr="001200E8">
        <w:t xml:space="preserve"> </w:t>
      </w:r>
      <w:r w:rsidR="00857940" w:rsidRPr="001200E8">
        <w:t>від</w:t>
      </w:r>
      <w:r w:rsidR="00626608" w:rsidRPr="001200E8">
        <w:t>’</w:t>
      </w:r>
      <w:r w:rsidR="00857940" w:rsidRPr="001200E8">
        <w:t xml:space="preserve">єднання драйверу ядра </w:t>
      </w:r>
      <w:r w:rsidR="00A31D14" w:rsidRPr="001200E8">
        <w:t>внаслідок чого можна зробити захват інтерфейсу:</w:t>
      </w:r>
    </w:p>
    <w:p w:rsidR="0086007C" w:rsidRPr="001200E8" w:rsidRDefault="00A31D14" w:rsidP="00F9544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libusb_det</w:t>
      </w:r>
      <w:r w:rsidR="00F9544A" w:rsidRPr="001200E8">
        <w:rPr>
          <w:noProof w:val="0"/>
          <w:lang w:val="uk-UA"/>
        </w:rPr>
        <w:t>ach_kernel_driver(dev_handle, 0)</w:t>
      </w:r>
      <w:r w:rsidR="00857940" w:rsidRPr="001200E8">
        <w:rPr>
          <w:noProof w:val="0"/>
          <w:lang w:val="uk-UA"/>
        </w:rPr>
        <w:t xml:space="preserve"> </w:t>
      </w:r>
    </w:p>
    <w:p w:rsidR="00F9544A" w:rsidRPr="001200E8" w:rsidRDefault="00F9544A" w:rsidP="00F9544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libusb_claim_interface(dev_handle, 0);</w:t>
      </w:r>
    </w:p>
    <w:p w:rsidR="00F9544A" w:rsidRPr="001200E8" w:rsidRDefault="00F9544A" w:rsidP="00F9544A">
      <w:r w:rsidRPr="001200E8">
        <w:t>Після ц</w:t>
      </w:r>
      <w:r w:rsidR="00421813" w:rsidRPr="001200E8">
        <w:t>ь</w:t>
      </w:r>
      <w:r w:rsidRPr="001200E8">
        <w:t>ого можна зчитати данні з пристрою:</w:t>
      </w:r>
    </w:p>
    <w:p w:rsidR="00F9544A" w:rsidRPr="001200E8" w:rsidRDefault="00F9544A" w:rsidP="00F9544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1200E8" w:rsidRDefault="00AB300C" w:rsidP="00742F08">
      <w:pPr>
        <w:pStyle w:val="a3"/>
      </w:pPr>
      <w:bookmarkStart w:id="69" w:name="_Toc413955686"/>
      <w:r w:rsidRPr="001200E8">
        <w:t>Розбір даних з пристрою</w:t>
      </w:r>
      <w:bookmarkEnd w:id="69"/>
    </w:p>
    <w:p w:rsidR="00AB300C" w:rsidRPr="001200E8" w:rsidRDefault="00AB300C" w:rsidP="00AB300C">
      <w:r w:rsidRPr="001200E8">
        <w:t>Пристрій повертає пакети довжиною в 8 символів</w:t>
      </w:r>
      <w:r w:rsidR="00DA7E4C" w:rsidRPr="001200E8">
        <w:t>: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0, 4, 2, 2, 1, 2, 1, 1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7, 2, 3, 7, 0, 0, 2, 0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14, 1, 2, 0, 1, 2, 2, 3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21, 1, 2, 1, 3, 2, 2, 1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28, 1, 3, 3, 2, 0, 0, 2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35, 1, 0, 1, 1, 1, 3, 1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42, 2, 1, 2, 2, 1, 1, 3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49, 2, 2, 1, 16, 31, 31, 16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56, 2, 1, 1, 3, 1, 2, 1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63, 3, 1, 3, 2, 1, 2, 3]</w:t>
      </w:r>
    </w:p>
    <w:p w:rsidR="00DA7E4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70, 3, 1, 1, 2, 2, 1, 2]</w:t>
      </w:r>
    </w:p>
    <w:p w:rsidR="00867C2C" w:rsidRPr="001200E8" w:rsidRDefault="00DA7E4C" w:rsidP="00DA7E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77, 1, 2, 0, 2, 2, 1, 0]</w:t>
      </w:r>
    </w:p>
    <w:p w:rsidR="007F2FE8" w:rsidRPr="001200E8" w:rsidRDefault="007F2FE8" w:rsidP="00F9544A">
      <w:r w:rsidRPr="001200E8">
        <w:t xml:space="preserve">Перший елемент масиву можна інтерпретувати як кількість </w:t>
      </w:r>
      <w:r w:rsidR="00593813" w:rsidRPr="001200E8">
        <w:t>вже переданих значень RSSI, чи як порядковий номер наступного значення RSSI. Від другого до восьмого включно</w:t>
      </w:r>
      <w:r w:rsidR="00043832" w:rsidRPr="001200E8">
        <w:t xml:space="preserve"> </w:t>
      </w:r>
      <w:r w:rsidR="00421813" w:rsidRPr="001200E8">
        <w:t>—</w:t>
      </w:r>
      <w:r w:rsidR="00043832" w:rsidRPr="001200E8">
        <w:t xml:space="preserve"> значення</w:t>
      </w:r>
      <w:r w:rsidR="00593813" w:rsidRPr="001200E8">
        <w:t xml:space="preserve"> RSSI.</w:t>
      </w:r>
    </w:p>
    <w:p w:rsidR="00F9544A" w:rsidRPr="001200E8" w:rsidRDefault="00073627" w:rsidP="00F9544A">
      <w:r w:rsidRPr="001200E8">
        <w:t xml:space="preserve">Після того, як пристрій пробігає по всьому спектру, данні </w:t>
      </w:r>
      <w:r w:rsidR="00480C63" w:rsidRPr="001200E8">
        <w:t>приводяться до чисельного типу та</w:t>
      </w:r>
      <w:r w:rsidRPr="001200E8">
        <w:t xml:space="preserve"> заносяться</w:t>
      </w:r>
      <w:r w:rsidR="00480C63" w:rsidRPr="001200E8">
        <w:t xml:space="preserve"> у масив, до якого, у кінець, підмішується символ кінця пакету, заданий</w:t>
      </w:r>
      <w:r w:rsidR="004D04B0" w:rsidRPr="001200E8">
        <w:t xml:space="preserve"> константою END_PACKET_SEQUENCE:</w:t>
      </w:r>
    </w:p>
    <w:p w:rsidR="004D04B0" w:rsidRPr="001200E8" w:rsidRDefault="004D04B0" w:rsidP="004D04B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END_PACKET_SEQUENCE = new byte[]{-1};</w:t>
      </w:r>
    </w:p>
    <w:p w:rsidR="004D04B0" w:rsidRPr="001200E8" w:rsidRDefault="004D04B0" w:rsidP="004D04B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1200E8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1200E8">
        <w:rPr>
          <w:noProof w:val="0"/>
          <w:lang w:val="uk-UA"/>
        </w:rPr>
        <w:t>, -1</w:t>
      </w:r>
      <w:r w:rsidRPr="001200E8">
        <w:rPr>
          <w:noProof w:val="0"/>
          <w:lang w:val="uk-UA"/>
        </w:rPr>
        <w:t>]</w:t>
      </w:r>
    </w:p>
    <w:p w:rsidR="00614495" w:rsidRPr="001200E8" w:rsidRDefault="005B11F9" w:rsidP="00742F08">
      <w:pPr>
        <w:pStyle w:val="a2"/>
      </w:pPr>
      <w:bookmarkStart w:id="70" w:name="_Toc413955687"/>
      <w:r w:rsidRPr="001200E8">
        <w:t>MetaGeek Wi-Spy 2.4x2</w:t>
      </w:r>
      <w:bookmarkEnd w:id="70"/>
    </w:p>
    <w:p w:rsidR="00453A00" w:rsidRPr="001200E8" w:rsidRDefault="00453A00" w:rsidP="00453A00">
      <w:r w:rsidRPr="001200E8">
        <w:t>На відміну від MetaGeek Wi-Spy Gen 1, Wi-Spy 2.4x</w:t>
      </w:r>
      <w:r w:rsidR="00A54C2B" w:rsidRPr="001200E8">
        <w:t xml:space="preserve"> (див. </w:t>
      </w:r>
      <w:r w:rsidR="00A54C2B" w:rsidRPr="001200E8">
        <w:fldChar w:fldCharType="begin"/>
      </w:r>
      <w:r w:rsidR="00A54C2B" w:rsidRPr="001200E8">
        <w:instrText xml:space="preserve"> REF  _Ref413397197 \* Lower \h \r </w:instrText>
      </w:r>
      <w:r w:rsidR="00A54C2B" w:rsidRPr="001200E8">
        <w:fldChar w:fldCharType="separate"/>
      </w:r>
      <w:r w:rsidR="00B11044" w:rsidRPr="001200E8">
        <w:t>рисунок 3.3</w:t>
      </w:r>
      <w:r w:rsidR="00A54C2B" w:rsidRPr="001200E8">
        <w:fldChar w:fldCharType="end"/>
      </w:r>
      <w:r w:rsidR="00A54C2B" w:rsidRPr="001200E8">
        <w:t>)</w:t>
      </w:r>
      <w:r w:rsidRPr="001200E8">
        <w:t xml:space="preserve"> оснащений знімною зовнішньої антеною, яка може бути замінена</w:t>
      </w:r>
      <w:r w:rsidR="00520144" w:rsidRPr="001200E8">
        <w:t xml:space="preserve"> на</w:t>
      </w:r>
      <w:r w:rsidRPr="001200E8">
        <w:t xml:space="preserve"> спрямован</w:t>
      </w:r>
      <w:r w:rsidR="00555B95" w:rsidRPr="001200E8">
        <w:t>у</w:t>
      </w:r>
      <w:r w:rsidRPr="001200E8">
        <w:t xml:space="preserve"> або більш </w:t>
      </w:r>
      <w:r w:rsidR="005B187E" w:rsidRPr="001200E8">
        <w:t>потужну</w:t>
      </w:r>
      <w:r w:rsidRPr="001200E8">
        <w:t>.</w:t>
      </w:r>
    </w:p>
    <w:p w:rsidR="00A54C2B" w:rsidRPr="001200E8" w:rsidRDefault="00A54C2B" w:rsidP="00A54C2B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6C9B77FE" wp14:editId="23572A96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1200E8" w:rsidRDefault="00A54C2B" w:rsidP="00E23BC5">
      <w:pPr>
        <w:pStyle w:val="-"/>
      </w:pPr>
      <w:bookmarkStart w:id="71" w:name="_Ref413397197"/>
      <w:r w:rsidRPr="001200E8">
        <w:t>MetaGeek Wi-Spy 2.4x</w:t>
      </w:r>
      <w:bookmarkEnd w:id="71"/>
    </w:p>
    <w:p w:rsidR="005D22AB" w:rsidRPr="001200E8" w:rsidRDefault="005D22AB" w:rsidP="008A425A">
      <w:pPr>
        <w:pStyle w:val="a3"/>
        <w:numPr>
          <w:ilvl w:val="2"/>
          <w:numId w:val="32"/>
        </w:numPr>
      </w:pPr>
      <w:bookmarkStart w:id="72" w:name="_Toc413955688"/>
      <w:r w:rsidRPr="001200E8">
        <w:t>Ініціалізація</w:t>
      </w:r>
      <w:bookmarkEnd w:id="72"/>
    </w:p>
    <w:p w:rsidR="00297335" w:rsidRPr="001200E8" w:rsidRDefault="00240139" w:rsidP="00297335">
      <w:r w:rsidRPr="001200E8">
        <w:t>Для того, щоб ініціалізувати пристрій</w:t>
      </w:r>
      <w:r w:rsidR="00340316" w:rsidRPr="001200E8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1200E8">
        <w:t xml:space="preserve">сніффер </w:t>
      </w:r>
      <w:r w:rsidR="0086186A" w:rsidRPr="001200E8">
        <w:t xml:space="preserve">даних </w:t>
      </w:r>
      <w:r w:rsidR="00A90111" w:rsidRPr="001200E8">
        <w:t xml:space="preserve">USB </w:t>
      </w:r>
      <w:r w:rsidR="0086186A" w:rsidRPr="001200E8">
        <w:t xml:space="preserve">порту </w:t>
      </w:r>
      <w:r w:rsidR="005142CA" w:rsidRPr="001200E8">
        <w:t>USBlyzer</w:t>
      </w:r>
      <w:r w:rsidR="00A90111" w:rsidRPr="001200E8">
        <w:t xml:space="preserve"> у поєднанні з програмою MetaGeek Chanalyzer, у якій вже реалізовано ініціалізацію пристрою</w:t>
      </w:r>
      <w:r w:rsidR="005142CA" w:rsidRPr="001200E8">
        <w:t xml:space="preserve"> (</w:t>
      </w:r>
      <w:r w:rsidR="00205306" w:rsidRPr="001200E8">
        <w:t xml:space="preserve">див. </w:t>
      </w:r>
      <w:r w:rsidR="00682DDE" w:rsidRPr="001200E8">
        <w:fldChar w:fldCharType="begin"/>
      </w:r>
      <w:r w:rsidR="00682DDE" w:rsidRPr="001200E8">
        <w:instrText xml:space="preserve"> REF  _Ref406350278 \* Lower \h \r </w:instrText>
      </w:r>
      <w:r w:rsidR="00682DDE" w:rsidRPr="001200E8">
        <w:fldChar w:fldCharType="separate"/>
      </w:r>
      <w:r w:rsidR="00B11044" w:rsidRPr="001200E8">
        <w:t>рисунок 3.4</w:t>
      </w:r>
      <w:r w:rsidR="00682DDE" w:rsidRPr="001200E8">
        <w:fldChar w:fldCharType="end"/>
      </w:r>
      <w:r w:rsidR="005142CA" w:rsidRPr="001200E8">
        <w:t>)</w:t>
      </w:r>
      <w:r w:rsidR="00A90111" w:rsidRPr="001200E8">
        <w:t>.</w:t>
      </w:r>
    </w:p>
    <w:p w:rsidR="005B11F9" w:rsidRPr="001200E8" w:rsidRDefault="008A5104" w:rsidP="008A5104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620971C4" wp14:editId="1F5E4BA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1200E8" w:rsidRDefault="00297335" w:rsidP="00E23BC5">
      <w:pPr>
        <w:pStyle w:val="-"/>
      </w:pPr>
      <w:bookmarkStart w:id="73" w:name="_Ref406350278"/>
      <w:r w:rsidRPr="001200E8">
        <w:t xml:space="preserve">Сніффінг </w:t>
      </w:r>
      <w:r w:rsidR="00104B50" w:rsidRPr="001200E8">
        <w:t xml:space="preserve">даних </w:t>
      </w:r>
      <w:r w:rsidRPr="001200E8">
        <w:t xml:space="preserve">USB </w:t>
      </w:r>
      <w:r w:rsidR="00104B50" w:rsidRPr="001200E8">
        <w:t>порту</w:t>
      </w:r>
      <w:r w:rsidRPr="001200E8">
        <w:t xml:space="preserve"> для визначення послі</w:t>
      </w:r>
      <w:r w:rsidR="00FA6109" w:rsidRPr="001200E8">
        <w:t>довності ініц</w:t>
      </w:r>
      <w:r w:rsidRPr="001200E8">
        <w:t>і</w:t>
      </w:r>
      <w:r w:rsidR="00FA6109" w:rsidRPr="001200E8">
        <w:t>а</w:t>
      </w:r>
      <w:r w:rsidRPr="001200E8">
        <w:t>лізації</w:t>
      </w:r>
      <w:bookmarkEnd w:id="73"/>
    </w:p>
    <w:p w:rsidR="00FA6109" w:rsidRPr="001200E8" w:rsidRDefault="00C43BD7" w:rsidP="00FA6109">
      <w:r w:rsidRPr="001200E8">
        <w:t>При спробі відправити команду ініціалізації до пристрою під ОС Windows виникає наступне виключення:</w:t>
      </w:r>
    </w:p>
    <w:p w:rsidR="00C43BD7" w:rsidRPr="001200E8" w:rsidRDefault="00C43BD7" w:rsidP="00C43BD7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java.io.IOException: The parameter is incorrect.</w:t>
      </w:r>
    </w:p>
    <w:p w:rsidR="00C43BD7" w:rsidRPr="001200E8" w:rsidRDefault="00C43BD7" w:rsidP="00C43BD7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  <w:t>at com.codeminders.hidapi.HIDDevice.write(Native Method)</w:t>
      </w:r>
    </w:p>
    <w:p w:rsidR="00C43BD7" w:rsidRPr="001200E8" w:rsidRDefault="001D7010" w:rsidP="00577D29">
      <w:pPr>
        <w:ind w:firstLine="0"/>
      </w:pPr>
      <w:r w:rsidRPr="001200E8">
        <w:t xml:space="preserve">яке говорить про те, що в Native Method був переданий не коректний параметр. </w:t>
      </w:r>
      <w:r w:rsidR="00775E2F" w:rsidRPr="001200E8">
        <w:t xml:space="preserve">Треба відмітити, що той самий програмний код коректно працює під </w:t>
      </w:r>
      <w:r w:rsidR="00421813" w:rsidRPr="001200E8">
        <w:t xml:space="preserve">Linux </w:t>
      </w:r>
      <w:r w:rsidR="00775E2F" w:rsidRPr="001200E8">
        <w:t xml:space="preserve">та не працює під Windows. </w:t>
      </w:r>
      <w:r w:rsidRPr="001200E8">
        <w:t xml:space="preserve">У подальшому можлива спроба виправити це за допомогою </w:t>
      </w:r>
      <w:r w:rsidR="004560DB" w:rsidRPr="001200E8">
        <w:t xml:space="preserve">JNI, а поки що цей пристрій підтримується тільки на </w:t>
      </w:r>
      <w:r w:rsidR="00421813" w:rsidRPr="001200E8">
        <w:t>Linux</w:t>
      </w:r>
      <w:r w:rsidR="004560DB" w:rsidRPr="001200E8">
        <w:t>.</w:t>
      </w:r>
    </w:p>
    <w:p w:rsidR="005D22AB" w:rsidRPr="001200E8" w:rsidRDefault="005D22AB" w:rsidP="00742F08">
      <w:pPr>
        <w:pStyle w:val="a3"/>
      </w:pPr>
      <w:bookmarkStart w:id="74" w:name="_Toc413955689"/>
      <w:r w:rsidRPr="001200E8">
        <w:t>Розбір даних з пристрою</w:t>
      </w:r>
      <w:bookmarkEnd w:id="74"/>
    </w:p>
    <w:p w:rsidR="005D22AB" w:rsidRPr="001200E8" w:rsidRDefault="0034318E" w:rsidP="005D22AB">
      <w:r w:rsidRPr="001200E8">
        <w:t>За одну передачу пристрій видає наступну послідовність:</w:t>
      </w:r>
    </w:p>
    <w:p w:rsidR="0034318E" w:rsidRPr="001200E8" w:rsidRDefault="0034318E" w:rsidP="0034318E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1200E8" w:rsidRDefault="00D55775" w:rsidP="00E27684">
      <w:r w:rsidRPr="001200E8">
        <w:t>Структура пакету схожа на MetaGeek Wi-Spy</w:t>
      </w:r>
      <w:r w:rsidR="00421813" w:rsidRPr="001200E8">
        <w:t xml:space="preserve"> 2.4i</w:t>
      </w:r>
      <w:r w:rsidRPr="001200E8">
        <w:t xml:space="preserve"> Gen 1</w:t>
      </w:r>
      <w:r w:rsidR="00E27684" w:rsidRPr="001200E8">
        <w:t xml:space="preserve">. Перший елемент масиву </w:t>
      </w:r>
      <w:r w:rsidRPr="001200E8">
        <w:t>можна інтерпретувати як кількість вже переданих значень RSSI, чи як порядковий номер наступного</w:t>
      </w:r>
      <w:r w:rsidR="0086786B" w:rsidRPr="001200E8">
        <w:t xml:space="preserve"> пакету</w:t>
      </w:r>
      <w:r w:rsidRPr="001200E8">
        <w:t xml:space="preserve"> значен</w:t>
      </w:r>
      <w:r w:rsidR="0086786B" w:rsidRPr="001200E8">
        <w:t>ь</w:t>
      </w:r>
      <w:r w:rsidRPr="001200E8">
        <w:t xml:space="preserve"> RSSI. </w:t>
      </w:r>
      <w:r w:rsidR="00E27684" w:rsidRPr="001200E8">
        <w:t>Від другого до п</w:t>
      </w:r>
      <w:r w:rsidR="00626608" w:rsidRPr="001200E8">
        <w:t>’</w:t>
      </w:r>
      <w:r w:rsidR="00E27684" w:rsidRPr="001200E8">
        <w:t xml:space="preserve">ятого включно </w:t>
      </w:r>
      <w:r w:rsidR="00421813" w:rsidRPr="001200E8">
        <w:t>—</w:t>
      </w:r>
      <w:r w:rsidR="00E27684" w:rsidRPr="001200E8">
        <w:t xml:space="preserve"> сервісна інформація. Всі інші</w:t>
      </w:r>
      <w:r w:rsidRPr="001200E8">
        <w:t xml:space="preserve"> </w:t>
      </w:r>
      <w:r w:rsidR="00421813" w:rsidRPr="001200E8">
        <w:t>—</w:t>
      </w:r>
      <w:r w:rsidRPr="001200E8">
        <w:t xml:space="preserve"> значення RSSI</w:t>
      </w:r>
      <w:r w:rsidR="0066150B" w:rsidRPr="001200E8">
        <w:t xml:space="preserve"> зі здвигом </w:t>
      </w:r>
      <w:r w:rsidR="007C69F9" w:rsidRPr="001200E8">
        <w:t>на</w:t>
      </w:r>
      <w:r w:rsidR="0066150B" w:rsidRPr="001200E8">
        <w:t xml:space="preserve"> 170 одиниць</w:t>
      </w:r>
      <w:r w:rsidR="00421813" w:rsidRPr="001200E8">
        <w:t>.</w:t>
      </w:r>
    </w:p>
    <w:p w:rsidR="00A62499" w:rsidRPr="001200E8" w:rsidRDefault="00A62499" w:rsidP="00E27684"/>
    <w:p w:rsidR="00F46B36" w:rsidRPr="001200E8" w:rsidRDefault="00F46B36" w:rsidP="00742F08">
      <w:pPr>
        <w:pStyle w:val="a2"/>
      </w:pPr>
      <w:bookmarkStart w:id="75" w:name="_Toc413955690"/>
      <w:r w:rsidRPr="001200E8">
        <w:t>Texas Instruments ez430-RF2500</w:t>
      </w:r>
      <w:bookmarkEnd w:id="75"/>
    </w:p>
    <w:p w:rsidR="00F46B36" w:rsidRPr="001200E8" w:rsidRDefault="0082589C" w:rsidP="00F46B36">
      <w:r w:rsidRPr="001200E8">
        <w:t>Texas Instruments ez430-RF2500</w:t>
      </w:r>
      <w:r w:rsidR="001B76D7" w:rsidRPr="001200E8">
        <w:t xml:space="preserve"> (див. </w:t>
      </w:r>
      <w:r w:rsidR="001B76D7" w:rsidRPr="001200E8">
        <w:fldChar w:fldCharType="begin"/>
      </w:r>
      <w:r w:rsidR="001B76D7" w:rsidRPr="001200E8">
        <w:instrText xml:space="preserve"> REF  _Ref413397342 \* Lower \h \r </w:instrText>
      </w:r>
      <w:r w:rsidR="001B76D7" w:rsidRPr="001200E8">
        <w:fldChar w:fldCharType="separate"/>
      </w:r>
      <w:r w:rsidR="00B11044" w:rsidRPr="001200E8">
        <w:t>рисунок 3.5</w:t>
      </w:r>
      <w:r w:rsidR="001B76D7" w:rsidRPr="001200E8">
        <w:fldChar w:fldCharType="end"/>
      </w:r>
      <w:r w:rsidR="001B76D7" w:rsidRPr="001200E8">
        <w:t>)</w:t>
      </w:r>
      <w:r w:rsidRPr="001200E8">
        <w:t xml:space="preserve"> п</w:t>
      </w:r>
      <w:r w:rsidR="00523753" w:rsidRPr="001200E8">
        <w:t>еред застосуванням треба було попередньо налаштувати. Проблема була в тому, що при</w:t>
      </w:r>
      <w:r w:rsidR="00782C30" w:rsidRPr="001200E8">
        <w:t xml:space="preserve">стрій не бачив частину спектру (див. </w:t>
      </w:r>
      <w:r w:rsidR="000216D6" w:rsidRPr="001200E8">
        <w:fldChar w:fldCharType="begin"/>
      </w:r>
      <w:r w:rsidR="000216D6" w:rsidRPr="001200E8">
        <w:instrText xml:space="preserve"> REF  _Ref413395422 \* Lower \h \n </w:instrText>
      </w:r>
      <w:r w:rsidR="000216D6" w:rsidRPr="001200E8">
        <w:fldChar w:fldCharType="separate"/>
      </w:r>
      <w:r w:rsidR="00B11044" w:rsidRPr="001200E8">
        <w:t>рисунок 3.6</w:t>
      </w:r>
      <w:r w:rsidR="000216D6" w:rsidRPr="001200E8">
        <w:fldChar w:fldCharType="end"/>
      </w:r>
      <w:r w:rsidR="00A62499" w:rsidRPr="001200E8">
        <w:t>–</w:t>
      </w:r>
      <w:r w:rsidR="00782C30" w:rsidRPr="001200E8">
        <w:fldChar w:fldCharType="begin"/>
      </w:r>
      <w:r w:rsidR="00782C30" w:rsidRPr="001200E8">
        <w:instrText xml:space="preserve"> REF  _Ref413395425 \* Lower \h \r </w:instrText>
      </w:r>
      <w:r w:rsidR="00A62499" w:rsidRPr="001200E8">
        <w:instrText xml:space="preserve"> \* MERGEFORMAT </w:instrText>
      </w:r>
      <w:r w:rsidR="00782C30" w:rsidRPr="001200E8">
        <w:fldChar w:fldCharType="separate"/>
      </w:r>
      <w:r w:rsidR="00B11044" w:rsidRPr="001200E8">
        <w:t>рисунок 3.8</w:t>
      </w:r>
      <w:r w:rsidR="00782C30" w:rsidRPr="001200E8">
        <w:fldChar w:fldCharType="end"/>
      </w:r>
      <w:r w:rsidR="00782C30" w:rsidRPr="001200E8">
        <w:t>).</w:t>
      </w:r>
    </w:p>
    <w:p w:rsidR="0082589C" w:rsidRPr="001200E8" w:rsidRDefault="0082589C" w:rsidP="0082589C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1E6F4A3D" wp14:editId="2E7FD1D7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1200E8" w:rsidRDefault="003405E9" w:rsidP="00E23BC5">
      <w:pPr>
        <w:pStyle w:val="-"/>
      </w:pPr>
      <w:bookmarkStart w:id="76" w:name="_Ref413397342"/>
      <w:r w:rsidRPr="001200E8">
        <w:t>Texas Instruments ez430-RF25</w:t>
      </w:r>
      <w:bookmarkEnd w:id="76"/>
      <w:r w:rsidR="00A62499" w:rsidRPr="001200E8">
        <w:t>00</w:t>
      </w:r>
    </w:p>
    <w:p w:rsidR="00523753" w:rsidRPr="001200E8" w:rsidRDefault="004870F3" w:rsidP="00523753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5029B106" wp14:editId="6A79035A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1200E8" w:rsidRDefault="006C350D" w:rsidP="00E23BC5">
      <w:pPr>
        <w:pStyle w:val="-"/>
      </w:pPr>
      <w:bookmarkStart w:id="77" w:name="_Ref413395422"/>
      <w:r w:rsidRPr="001200E8">
        <w:t>1-й</w:t>
      </w:r>
      <w:r w:rsidR="009B371E" w:rsidRPr="001200E8">
        <w:t xml:space="preserve"> канал під загрузкою</w:t>
      </w:r>
      <w:bookmarkEnd w:id="77"/>
    </w:p>
    <w:p w:rsidR="009B371E" w:rsidRPr="001200E8" w:rsidRDefault="009B371E" w:rsidP="009B371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3F827B2C" wp14:editId="0BBC1AE8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1200E8" w:rsidRDefault="006C350D" w:rsidP="00E23BC5">
      <w:pPr>
        <w:pStyle w:val="-"/>
      </w:pPr>
      <w:bookmarkStart w:id="78" w:name="_Ref413395423"/>
      <w:r w:rsidRPr="001200E8">
        <w:t>6-</w:t>
      </w:r>
      <w:r w:rsidR="009B371E" w:rsidRPr="001200E8">
        <w:t>й канал під загрузкою</w:t>
      </w:r>
      <w:bookmarkEnd w:id="78"/>
    </w:p>
    <w:p w:rsidR="009B371E" w:rsidRPr="001200E8" w:rsidRDefault="009B371E" w:rsidP="009B371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4A60FA8A" wp14:editId="05786C2F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1200E8" w:rsidRDefault="000F6A0E" w:rsidP="00E23BC5">
      <w:pPr>
        <w:pStyle w:val="-"/>
      </w:pPr>
      <w:bookmarkStart w:id="79" w:name="_Ref413395425"/>
      <w:r w:rsidRPr="001200E8">
        <w:t>11-й канал під загрузкою</w:t>
      </w:r>
      <w:bookmarkEnd w:id="79"/>
    </w:p>
    <w:p w:rsidR="000F6A0E" w:rsidRPr="001200E8" w:rsidRDefault="00750D34" w:rsidP="000F6A0E">
      <w:r w:rsidRPr="001200E8">
        <w:t>З графіків вище видно, що діапазон частот до шостого каналу, тобто частоти 2401</w:t>
      </w:r>
      <w:r w:rsidR="00421813" w:rsidRPr="001200E8">
        <w:t>–</w:t>
      </w:r>
      <w:r w:rsidRPr="001200E8">
        <w:t>2426</w:t>
      </w:r>
      <w:r w:rsidR="00954A0E" w:rsidRPr="001200E8">
        <w:t xml:space="preserve"> МГц</w:t>
      </w:r>
      <w:r w:rsidR="00EF2738" w:rsidRPr="001200E8">
        <w:t>, а також після 11-го каналу, тобто частоти 2473</w:t>
      </w:r>
      <w:r w:rsidR="00421813" w:rsidRPr="001200E8">
        <w:t>–</w:t>
      </w:r>
      <w:r w:rsidR="00EF2738" w:rsidRPr="001200E8">
        <w:t>2483</w:t>
      </w:r>
      <w:r w:rsidR="00954A0E" w:rsidRPr="001200E8">
        <w:t xml:space="preserve"> МГц</w:t>
      </w:r>
      <w:r w:rsidR="00900B4C" w:rsidRPr="001200E8">
        <w:t>,</w:t>
      </w:r>
      <w:r w:rsidR="002C551C" w:rsidRPr="001200E8">
        <w:t xml:space="preserve"> випадають із зони видимості пристрою.</w:t>
      </w:r>
    </w:p>
    <w:p w:rsidR="002C551C" w:rsidRPr="001200E8" w:rsidRDefault="002C551C" w:rsidP="000F6A0E">
      <w:r w:rsidRPr="001200E8">
        <w:t xml:space="preserve">Для вирішення даної проблеми </w:t>
      </w:r>
      <w:r w:rsidR="0085034F" w:rsidRPr="001200E8">
        <w:t>треба:</w:t>
      </w:r>
    </w:p>
    <w:p w:rsidR="00386B87" w:rsidRPr="001200E8" w:rsidRDefault="0085034F" w:rsidP="007F434C">
      <w:pPr>
        <w:pStyle w:val="ListParagraph"/>
        <w:numPr>
          <w:ilvl w:val="0"/>
          <w:numId w:val="14"/>
        </w:numPr>
      </w:pPr>
      <w:r w:rsidRPr="001200E8">
        <w:t>Визначити, які регістри</w:t>
      </w:r>
      <w:r w:rsidR="00386B87" w:rsidRPr="001200E8">
        <w:t xml:space="preserve"> відповідають за </w:t>
      </w:r>
      <w:r w:rsidR="007F434C" w:rsidRPr="001200E8">
        <w:t xml:space="preserve">потрібні </w:t>
      </w:r>
      <w:r w:rsidR="00386B87" w:rsidRPr="001200E8">
        <w:t>налаштування</w:t>
      </w:r>
      <w:r w:rsidR="007F434C" w:rsidRPr="001200E8">
        <w:t xml:space="preserve"> та встановити коректні параметри</w:t>
      </w:r>
      <w:r w:rsidR="00386B87" w:rsidRPr="001200E8">
        <w:t>.</w:t>
      </w:r>
    </w:p>
    <w:p w:rsidR="00386B87" w:rsidRPr="001200E8" w:rsidRDefault="00622FA8" w:rsidP="0085034F">
      <w:pPr>
        <w:pStyle w:val="ListParagraph"/>
        <w:numPr>
          <w:ilvl w:val="0"/>
          <w:numId w:val="14"/>
        </w:numPr>
      </w:pPr>
      <w:r w:rsidRPr="001200E8">
        <w:t>Прошити пристрій виправлен</w:t>
      </w:r>
      <w:r w:rsidR="00AB3A66" w:rsidRPr="001200E8">
        <w:t>им кодом</w:t>
      </w:r>
      <w:r w:rsidRPr="001200E8">
        <w:t>.</w:t>
      </w:r>
    </w:p>
    <w:p w:rsidR="00622FA8" w:rsidRPr="001200E8" w:rsidRDefault="00622FA8" w:rsidP="0085034F">
      <w:pPr>
        <w:pStyle w:val="ListParagraph"/>
        <w:numPr>
          <w:ilvl w:val="0"/>
          <w:numId w:val="14"/>
        </w:numPr>
      </w:pPr>
      <w:r w:rsidRPr="001200E8">
        <w:t>Провести тестування.</w:t>
      </w:r>
    </w:p>
    <w:p w:rsidR="008440AC" w:rsidRPr="001200E8" w:rsidRDefault="00442704" w:rsidP="008440AC">
      <w:r w:rsidRPr="001200E8">
        <w:t xml:space="preserve">У ході роботи над даним пристроєм було використано програмне забезпечення </w:t>
      </w:r>
      <w:r w:rsidR="00B07C40" w:rsidRPr="001200E8">
        <w:t xml:space="preserve">SmartRF Studio, </w:t>
      </w:r>
      <w:r w:rsidRPr="001200E8">
        <w:t xml:space="preserve">та програмний код </w:t>
      </w:r>
      <w:r w:rsidR="004936AD" w:rsidRPr="001200E8">
        <w:t>і</w:t>
      </w:r>
      <w:r w:rsidRPr="001200E8">
        <w:t>з статті Creating a Spectrum Analyzer to Measure Noise.</w:t>
      </w:r>
      <w:r w:rsidR="008440AC" w:rsidRPr="001200E8">
        <w:t xml:space="preserve"> Для компіляції програмного коду та відправки його до пам</w:t>
      </w:r>
      <w:r w:rsidR="00626608" w:rsidRPr="001200E8">
        <w:t>’</w:t>
      </w:r>
      <w:r w:rsidR="008440AC" w:rsidRPr="001200E8">
        <w:t>яті пристрою було використано IDE IAR Embedded Workbench.</w:t>
      </w:r>
    </w:p>
    <w:p w:rsidR="001736E3" w:rsidRPr="001200E8" w:rsidRDefault="001736E3" w:rsidP="008A425A">
      <w:pPr>
        <w:pStyle w:val="a3"/>
        <w:numPr>
          <w:ilvl w:val="2"/>
          <w:numId w:val="33"/>
        </w:numPr>
      </w:pPr>
      <w:bookmarkStart w:id="80" w:name="_Toc413955691"/>
      <w:r w:rsidRPr="001200E8">
        <w:lastRenderedPageBreak/>
        <w:t xml:space="preserve">Пошук </w:t>
      </w:r>
      <w:r w:rsidR="00D813A7" w:rsidRPr="001200E8">
        <w:t>потрібних регістрів</w:t>
      </w:r>
      <w:r w:rsidR="007C5F4E" w:rsidRPr="001200E8">
        <w:t xml:space="preserve"> та встановлення коректних параметрів</w:t>
      </w:r>
      <w:bookmarkEnd w:id="80"/>
    </w:p>
    <w:p w:rsidR="00D813A7" w:rsidRPr="001200E8" w:rsidRDefault="006756E7" w:rsidP="00D813A7">
      <w:r w:rsidRPr="001200E8">
        <w:t>У заготовочному файлі source_code\drivers\mrfi\smartrf\CC2500\smartrf</w:t>
      </w:r>
      <w:r w:rsidR="00421813" w:rsidRPr="001200E8">
        <w:br/>
      </w:r>
      <w:r w:rsidRPr="001200E8">
        <w:t xml:space="preserve">_CC2500.h було знайдено </w:t>
      </w:r>
      <w:r w:rsidR="00562240" w:rsidRPr="001200E8">
        <w:t>об</w:t>
      </w:r>
      <w:r w:rsidR="00626608" w:rsidRPr="001200E8">
        <w:t>’</w:t>
      </w:r>
      <w:r w:rsidR="00562240" w:rsidRPr="001200E8">
        <w:t>явлення регістрів</w:t>
      </w:r>
      <w:r w:rsidR="00BC5E49" w:rsidRPr="001200E8">
        <w:t>. Нижче приведені регістри, які відповідають налаштуванню Base Frequency</w:t>
      </w:r>
      <w:r w:rsidR="00562240" w:rsidRPr="001200E8">
        <w:t>:</w:t>
      </w:r>
    </w:p>
    <w:p w:rsidR="00562240" w:rsidRPr="001200E8" w:rsidRDefault="00562240" w:rsidP="0056224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define SMARTRF_SETTING_FREQ2</w:t>
      </w:r>
      <w:r w:rsidR="00AC0D9F" w:rsidRPr="001200E8">
        <w:rPr>
          <w:noProof w:val="0"/>
          <w:lang w:val="uk-UA"/>
        </w:rPr>
        <w:t xml:space="preserve"> </w:t>
      </w:r>
      <w:r w:rsidRPr="001200E8">
        <w:rPr>
          <w:noProof w:val="0"/>
          <w:lang w:val="uk-UA"/>
        </w:rPr>
        <w:t>0x5D</w:t>
      </w:r>
    </w:p>
    <w:p w:rsidR="00562240" w:rsidRPr="001200E8" w:rsidRDefault="00562240" w:rsidP="0056224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define SMARTRF_SETTING_FREQ1</w:t>
      </w:r>
      <w:r w:rsidR="00AC0D9F" w:rsidRPr="001200E8">
        <w:rPr>
          <w:noProof w:val="0"/>
          <w:lang w:val="uk-UA"/>
        </w:rPr>
        <w:t xml:space="preserve"> </w:t>
      </w:r>
      <w:r w:rsidRPr="001200E8">
        <w:rPr>
          <w:noProof w:val="0"/>
          <w:lang w:val="uk-UA"/>
        </w:rPr>
        <w:t>0x93</w:t>
      </w:r>
    </w:p>
    <w:p w:rsidR="00562240" w:rsidRPr="001200E8" w:rsidRDefault="00562240" w:rsidP="00562240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define SMARTRF_SETTING_FREQ0</w:t>
      </w:r>
      <w:r w:rsidR="00AC0D9F" w:rsidRPr="001200E8">
        <w:rPr>
          <w:noProof w:val="0"/>
          <w:lang w:val="uk-UA"/>
        </w:rPr>
        <w:t xml:space="preserve"> </w:t>
      </w:r>
      <w:r w:rsidRPr="001200E8">
        <w:rPr>
          <w:noProof w:val="0"/>
          <w:lang w:val="uk-UA"/>
        </w:rPr>
        <w:t>0xB1</w:t>
      </w:r>
    </w:p>
    <w:p w:rsidR="00137978" w:rsidRPr="001200E8" w:rsidRDefault="00137978" w:rsidP="00137978">
      <w:r w:rsidRPr="001200E8">
        <w:t>Для перевірки введемо ці значення до SmartRF Studio.</w:t>
      </w:r>
    </w:p>
    <w:p w:rsidR="00333242" w:rsidRPr="001200E8" w:rsidRDefault="00DE191A" w:rsidP="001C490C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77DAF7B3" wp14:editId="265D89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1200E8" w:rsidRDefault="00333242" w:rsidP="001C490C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6D7CA6BC" wp14:editId="621560A6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1200E8" w:rsidRDefault="00137978" w:rsidP="00E23BC5">
      <w:pPr>
        <w:pStyle w:val="-"/>
      </w:pPr>
      <w:bookmarkStart w:id="81" w:name="_Ref406528846"/>
      <w:r w:rsidRPr="001200E8">
        <w:t>Перевірка значень регістрів у SmartRF Studio</w:t>
      </w:r>
      <w:bookmarkEnd w:id="81"/>
    </w:p>
    <w:p w:rsidR="0056044E" w:rsidRPr="001200E8" w:rsidRDefault="00137978" w:rsidP="00137978">
      <w:r w:rsidRPr="001200E8">
        <w:fldChar w:fldCharType="begin"/>
      </w:r>
      <w:r w:rsidRPr="001200E8">
        <w:instrText xml:space="preserve"> REF _Ref406528846 \w \h </w:instrText>
      </w:r>
      <w:r w:rsidRPr="001200E8">
        <w:fldChar w:fldCharType="separate"/>
      </w:r>
      <w:r w:rsidR="00B11044" w:rsidRPr="001200E8">
        <w:t>Рисунок 3.9</w:t>
      </w:r>
      <w:r w:rsidRPr="001200E8">
        <w:fldChar w:fldCharType="end"/>
      </w:r>
      <w:r w:rsidRPr="001200E8">
        <w:t xml:space="preserve"> </w:t>
      </w:r>
      <w:r w:rsidR="00480595" w:rsidRPr="001200E8">
        <w:t xml:space="preserve">вказує, що при таких значеннях регістрів </w:t>
      </w:r>
      <w:r w:rsidRPr="001200E8">
        <w:t>Base Frequency</w:t>
      </w:r>
      <w:r w:rsidR="00480595" w:rsidRPr="001200E8">
        <w:t xml:space="preserve"> = 2433, що підтверджує проблему.</w:t>
      </w:r>
      <w:r w:rsidR="00333242" w:rsidRPr="001200E8">
        <w:t xml:space="preserve"> </w:t>
      </w:r>
      <w:r w:rsidR="0056044E" w:rsidRPr="001200E8">
        <w:t>Підставимо коректні значення</w:t>
      </w:r>
      <w:r w:rsidR="00F13C39" w:rsidRPr="001200E8">
        <w:t xml:space="preserve"> Base Frequency</w:t>
      </w:r>
      <w:r w:rsidR="00B1569D" w:rsidRPr="001200E8">
        <w:t xml:space="preserve"> (див </w:t>
      </w:r>
      <w:r w:rsidR="00B1569D" w:rsidRPr="001200E8">
        <w:fldChar w:fldCharType="begin"/>
      </w:r>
      <w:r w:rsidR="00B1569D" w:rsidRPr="001200E8">
        <w:instrText xml:space="preserve"> REF  _Ref413405633 \* Lower \h \r </w:instrText>
      </w:r>
      <w:r w:rsidR="00B1569D" w:rsidRPr="001200E8">
        <w:fldChar w:fldCharType="separate"/>
      </w:r>
      <w:r w:rsidR="00B11044" w:rsidRPr="001200E8">
        <w:t>рисунок 3.10</w:t>
      </w:r>
      <w:r w:rsidR="00B1569D" w:rsidRPr="001200E8">
        <w:fldChar w:fldCharType="end"/>
      </w:r>
      <w:r w:rsidR="00B1569D" w:rsidRPr="001200E8">
        <w:t>).</w:t>
      </w:r>
    </w:p>
    <w:p w:rsidR="00333242" w:rsidRPr="001200E8" w:rsidRDefault="00333242" w:rsidP="0056044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69299EF0" wp14:editId="7CC346D5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1200E8" w:rsidRDefault="0056044E" w:rsidP="0056044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6A815DED" wp14:editId="7FFD335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1200E8" w:rsidRDefault="00F13C39" w:rsidP="00E23BC5">
      <w:pPr>
        <w:pStyle w:val="-"/>
      </w:pPr>
      <w:bookmarkStart w:id="82" w:name="_Ref413405633"/>
      <w:r w:rsidRPr="001200E8">
        <w:t>Коректні значення регістрів для Base Frequency</w:t>
      </w:r>
      <w:bookmarkEnd w:id="82"/>
    </w:p>
    <w:p w:rsidR="00B1569D" w:rsidRPr="001200E8" w:rsidRDefault="00B1569D" w:rsidP="00B1569D">
      <w:r w:rsidRPr="001200E8">
        <w:lastRenderedPageBreak/>
        <w:t>У коді це буде виглядати наступним чином:</w:t>
      </w:r>
    </w:p>
    <w:p w:rsidR="00FE0192" w:rsidRPr="001200E8" w:rsidRDefault="00FE0192" w:rsidP="00FE0192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define SMARTRF_SETTING_FREQ2</w:t>
      </w:r>
      <w:r w:rsidR="00AC0D9F" w:rsidRPr="001200E8">
        <w:rPr>
          <w:noProof w:val="0"/>
          <w:lang w:val="uk-UA"/>
        </w:rPr>
        <w:t xml:space="preserve"> </w:t>
      </w:r>
      <w:r w:rsidRPr="001200E8">
        <w:rPr>
          <w:noProof w:val="0"/>
          <w:lang w:val="uk-UA"/>
        </w:rPr>
        <w:t>0x5С //old val 0x5D</w:t>
      </w:r>
    </w:p>
    <w:p w:rsidR="00FE0192" w:rsidRPr="001200E8" w:rsidRDefault="00FE0192" w:rsidP="00FE0192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define SMARTRF_SETTING_FREQ1</w:t>
      </w:r>
      <w:r w:rsidR="00AC0D9F" w:rsidRPr="001200E8">
        <w:rPr>
          <w:noProof w:val="0"/>
          <w:lang w:val="uk-UA"/>
        </w:rPr>
        <w:t xml:space="preserve"> </w:t>
      </w:r>
      <w:r w:rsidRPr="001200E8">
        <w:rPr>
          <w:noProof w:val="0"/>
          <w:lang w:val="uk-UA"/>
        </w:rPr>
        <w:t>0x58 //old val 0x93</w:t>
      </w:r>
    </w:p>
    <w:p w:rsidR="00F13C39" w:rsidRPr="001200E8" w:rsidRDefault="00FE0192" w:rsidP="00FE0192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define SMARTRF_SETTING_FREQ0</w:t>
      </w:r>
      <w:r w:rsidR="00AC0D9F" w:rsidRPr="001200E8">
        <w:rPr>
          <w:noProof w:val="0"/>
          <w:lang w:val="uk-UA"/>
        </w:rPr>
        <w:t xml:space="preserve"> </w:t>
      </w:r>
      <w:r w:rsidRPr="001200E8">
        <w:rPr>
          <w:noProof w:val="0"/>
          <w:lang w:val="uk-UA"/>
        </w:rPr>
        <w:t>0x9В //old val 0xB1</w:t>
      </w:r>
    </w:p>
    <w:p w:rsidR="00FE0192" w:rsidRPr="001200E8" w:rsidRDefault="00B1569D" w:rsidP="00B1569D">
      <w:pPr>
        <w:pStyle w:val="a3"/>
      </w:pPr>
      <w:bookmarkStart w:id="83" w:name="_Toc413955692"/>
      <w:r w:rsidRPr="001200E8">
        <w:t>Тестування змін</w:t>
      </w:r>
      <w:bookmarkEnd w:id="83"/>
    </w:p>
    <w:p w:rsidR="00B1569D" w:rsidRPr="001200E8" w:rsidRDefault="00B1569D" w:rsidP="00B1569D">
      <w:r w:rsidRPr="001200E8">
        <w:t xml:space="preserve">Для тестування змін </w:t>
      </w:r>
      <w:r w:rsidR="00071FA4" w:rsidRPr="001200E8">
        <w:t>використовується наступний код: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print_rssi(int8_t rssi)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char output[] = {" 000 "}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if (rssi&lt;0) {output[0]=</w:t>
      </w:r>
      <w:r w:rsidR="00626608" w:rsidRPr="001200E8">
        <w:rPr>
          <w:noProof w:val="0"/>
          <w:lang w:val="uk-UA"/>
        </w:rPr>
        <w:t>‘</w:t>
      </w:r>
      <w:r w:rsidRPr="001200E8">
        <w:rPr>
          <w:noProof w:val="0"/>
          <w:lang w:val="uk-UA"/>
        </w:rPr>
        <w:t>-</w:t>
      </w:r>
      <w:r w:rsidR="00626608" w:rsidRPr="001200E8">
        <w:rPr>
          <w:noProof w:val="0"/>
          <w:lang w:val="uk-UA"/>
        </w:rPr>
        <w:t>’</w:t>
      </w:r>
      <w:r w:rsidRPr="001200E8">
        <w:rPr>
          <w:noProof w:val="0"/>
          <w:lang w:val="uk-UA"/>
        </w:rPr>
        <w:t>;rssi=-rssi;}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output[1] = </w:t>
      </w:r>
      <w:r w:rsidR="00626608" w:rsidRPr="001200E8">
        <w:rPr>
          <w:noProof w:val="0"/>
          <w:lang w:val="uk-UA"/>
        </w:rPr>
        <w:t>‘</w:t>
      </w:r>
      <w:r w:rsidRPr="001200E8">
        <w:rPr>
          <w:noProof w:val="0"/>
          <w:lang w:val="uk-UA"/>
        </w:rPr>
        <w:t>0</w:t>
      </w:r>
      <w:r w:rsidR="00626608" w:rsidRPr="001200E8">
        <w:rPr>
          <w:noProof w:val="0"/>
          <w:lang w:val="uk-UA"/>
        </w:rPr>
        <w:t>’</w:t>
      </w:r>
      <w:r w:rsidRPr="001200E8">
        <w:rPr>
          <w:noProof w:val="0"/>
          <w:lang w:val="uk-UA"/>
        </w:rPr>
        <w:t>+((rssi/100)%10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output[2] = </w:t>
      </w:r>
      <w:r w:rsidR="00626608" w:rsidRPr="001200E8">
        <w:rPr>
          <w:noProof w:val="0"/>
          <w:lang w:val="uk-UA"/>
        </w:rPr>
        <w:t>‘</w:t>
      </w:r>
      <w:r w:rsidRPr="001200E8">
        <w:rPr>
          <w:noProof w:val="0"/>
          <w:lang w:val="uk-UA"/>
        </w:rPr>
        <w:t>0</w:t>
      </w:r>
      <w:r w:rsidR="00626608" w:rsidRPr="001200E8">
        <w:rPr>
          <w:noProof w:val="0"/>
          <w:lang w:val="uk-UA"/>
        </w:rPr>
        <w:t>’</w:t>
      </w:r>
      <w:r w:rsidRPr="001200E8">
        <w:rPr>
          <w:noProof w:val="0"/>
          <w:lang w:val="uk-UA"/>
        </w:rPr>
        <w:t>+((rssi/10)%10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output[3] = </w:t>
      </w:r>
      <w:r w:rsidR="00626608" w:rsidRPr="001200E8">
        <w:rPr>
          <w:noProof w:val="0"/>
          <w:lang w:val="uk-UA"/>
        </w:rPr>
        <w:t>‘</w:t>
      </w:r>
      <w:r w:rsidRPr="001200E8">
        <w:rPr>
          <w:noProof w:val="0"/>
          <w:lang w:val="uk-UA"/>
        </w:rPr>
        <w:t>0</w:t>
      </w:r>
      <w:r w:rsidR="00626608" w:rsidRPr="001200E8">
        <w:rPr>
          <w:noProof w:val="0"/>
          <w:lang w:val="uk-UA"/>
        </w:rPr>
        <w:t>’</w:t>
      </w:r>
      <w:r w:rsidRPr="001200E8">
        <w:rPr>
          <w:noProof w:val="0"/>
          <w:lang w:val="uk-UA"/>
        </w:rPr>
        <w:t>+ (rssi%10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TXString(output, (sizeof output)-1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nt main(void)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int8_t rssi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uint8_t channel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BSP_Init(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MRFI_Init(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3SEL    |= 0x30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UCA0CTL1  = UCSSEL_2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UCA0BR0   = 0x41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UCA0BR1   = 0x3;</w:t>
      </w:r>
    </w:p>
    <w:p w:rsidR="00B20B0B" w:rsidRPr="001200E8" w:rsidRDefault="00A62499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UCA0MCTL  = UCBRS_2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UCA0CTL1 &amp;= ~UCSWRST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MRFI_WakeUp(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__bis_SR_register(GIE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while(1) {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channel=0;channel&lt;200;channel++) {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_RxIdle(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SpiWriteReg(CHANNR,channel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_RxOn(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ssi=MRFI_Rssi(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print_rssi(rssi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TXString("\n",1);</w:t>
      </w:r>
    </w:p>
    <w:p w:rsidR="00B20B0B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071FA4" w:rsidRPr="001200E8" w:rsidRDefault="00B20B0B" w:rsidP="00B20B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1E2EE9" w:rsidRPr="001200E8" w:rsidRDefault="001E2EE9" w:rsidP="001E2EE9">
      <w:r w:rsidRPr="001200E8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1200E8">
        <w:t xml:space="preserve"> У </w:t>
      </w:r>
      <w:r w:rsidR="00AA7373" w:rsidRPr="001200E8">
        <w:lastRenderedPageBreak/>
        <w:t xml:space="preserve">точці входу, функції main, </w:t>
      </w:r>
      <w:r w:rsidR="00A95E62" w:rsidRPr="001200E8">
        <w:t>знаходиться код ініціалізації пристрою (функції BSP_Init</w:t>
      </w:r>
      <w:r w:rsidR="00091D5C" w:rsidRPr="001200E8">
        <w:t xml:space="preserve">, </w:t>
      </w:r>
      <w:r w:rsidR="00A95E62" w:rsidRPr="001200E8">
        <w:t>MRFI_Init</w:t>
      </w:r>
      <w:r w:rsidR="00091D5C" w:rsidRPr="001200E8">
        <w:t xml:space="preserve"> та MRFI_WakeUp</w:t>
      </w:r>
      <w:r w:rsidR="00A95E62" w:rsidRPr="001200E8">
        <w:t>)</w:t>
      </w:r>
      <w:r w:rsidR="00091D5C" w:rsidRPr="001200E8">
        <w:t>, та цикл читання RSSI</w:t>
      </w:r>
      <w:r w:rsidR="00A62499" w:rsidRPr="001200E8">
        <w:t>:</w:t>
      </w:r>
    </w:p>
    <w:p w:rsidR="009672F1" w:rsidRPr="001200E8" w:rsidRDefault="009672F1" w:rsidP="009672F1">
      <w:pPr>
        <w:pStyle w:val="a"/>
      </w:pPr>
      <w:r w:rsidRPr="001200E8">
        <w:t>MRFI_RxIdle</w:t>
      </w:r>
      <w:r w:rsidR="00D818ED" w:rsidRPr="001200E8">
        <w:t>()</w:t>
      </w:r>
      <w:r w:rsidRPr="001200E8">
        <w:t xml:space="preserve"> — переключення пристрою в режим простою;</w:t>
      </w:r>
    </w:p>
    <w:p w:rsidR="009672F1" w:rsidRPr="001200E8" w:rsidRDefault="00691E72" w:rsidP="009672F1">
      <w:pPr>
        <w:pStyle w:val="a"/>
      </w:pPr>
      <w:r w:rsidRPr="001200E8">
        <w:t xml:space="preserve">mrfiSpiWriteReg(CHANNR,channel) </w:t>
      </w:r>
      <w:r w:rsidR="009672F1" w:rsidRPr="001200E8">
        <w:t>— запис до регістру CHANNR номер каналу для переключення;</w:t>
      </w:r>
    </w:p>
    <w:p w:rsidR="009672F1" w:rsidRPr="001200E8" w:rsidRDefault="009672F1" w:rsidP="009672F1">
      <w:pPr>
        <w:pStyle w:val="a"/>
      </w:pPr>
      <w:r w:rsidRPr="001200E8">
        <w:t>MRFI_RxOn</w:t>
      </w:r>
      <w:r w:rsidR="00D818ED" w:rsidRPr="001200E8">
        <w:t>()</w:t>
      </w:r>
      <w:r w:rsidRPr="001200E8">
        <w:t xml:space="preserve"> — переключення пристрою в режим прийняття даних;</w:t>
      </w:r>
    </w:p>
    <w:p w:rsidR="009672F1" w:rsidRPr="001200E8" w:rsidRDefault="009672F1" w:rsidP="00CE3666">
      <w:pPr>
        <w:pStyle w:val="a"/>
      </w:pPr>
      <w:r w:rsidRPr="001200E8">
        <w:t>MRFI_Rssi</w:t>
      </w:r>
      <w:r w:rsidR="00D818ED" w:rsidRPr="001200E8">
        <w:t>()</w:t>
      </w:r>
      <w:r w:rsidRPr="001200E8">
        <w:t xml:space="preserve"> — повертає поточне значення RSSI</w:t>
      </w:r>
      <w:r w:rsidR="00691E72" w:rsidRPr="001200E8">
        <w:t>;</w:t>
      </w:r>
    </w:p>
    <w:p w:rsidR="00691E72" w:rsidRPr="001200E8" w:rsidRDefault="00691E72" w:rsidP="00CE3666">
      <w:pPr>
        <w:pStyle w:val="a"/>
      </w:pPr>
      <w:r w:rsidRPr="001200E8">
        <w:t>TXString("\n",1) —</w:t>
      </w:r>
      <w:r w:rsidR="00D818ED" w:rsidRPr="001200E8">
        <w:t xml:space="preserve"> </w:t>
      </w:r>
      <w:r w:rsidR="00856BEF" w:rsidRPr="001200E8">
        <w:t xml:space="preserve">відсилання символ кінця строки, який вказує на завершення </w:t>
      </w:r>
      <w:r w:rsidR="008A7A57" w:rsidRPr="001200E8">
        <w:t>циклу</w:t>
      </w:r>
      <w:r w:rsidR="00192C3E" w:rsidRPr="001200E8">
        <w:t xml:space="preserve"> [</w:t>
      </w:r>
      <w:r w:rsidR="0055151D" w:rsidRPr="001200E8">
        <w:t>6</w:t>
      </w:r>
      <w:r w:rsidR="00192C3E" w:rsidRPr="001200E8">
        <w:t>]</w:t>
      </w:r>
      <w:r w:rsidR="00856BEF" w:rsidRPr="001200E8">
        <w:t>.</w:t>
      </w:r>
    </w:p>
    <w:p w:rsidR="00071FA4" w:rsidRPr="001200E8" w:rsidRDefault="00A37646" w:rsidP="00071FA4">
      <w:r w:rsidRPr="001200E8">
        <w:t>Використовуючи нові значення регістрів отримуємо результат</w:t>
      </w:r>
      <w:r w:rsidR="00A32DEC" w:rsidRPr="001200E8">
        <w:t xml:space="preserve"> — </w:t>
      </w:r>
      <w:r w:rsidR="00A0568C" w:rsidRPr="001200E8">
        <w:fldChar w:fldCharType="begin"/>
      </w:r>
      <w:r w:rsidR="00A0568C" w:rsidRPr="001200E8">
        <w:instrText xml:space="preserve"> REF  _Ref406529425 \* Lower \h \w </w:instrText>
      </w:r>
      <w:r w:rsidR="00A0568C" w:rsidRPr="001200E8">
        <w:fldChar w:fldCharType="separate"/>
      </w:r>
      <w:r w:rsidR="00B11044" w:rsidRPr="001200E8">
        <w:t>рисунок 3.11</w:t>
      </w:r>
      <w:r w:rsidR="00A0568C" w:rsidRPr="001200E8">
        <w:fldChar w:fldCharType="end"/>
      </w:r>
      <w:r w:rsidR="00071FA4" w:rsidRPr="001200E8">
        <w:t xml:space="preserve"> засвідчує коректність нових значень Base Frequency.</w:t>
      </w:r>
    </w:p>
    <w:p w:rsidR="00FE0192" w:rsidRPr="001200E8" w:rsidRDefault="00FE0192" w:rsidP="00FE0192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2FA8C164" wp14:editId="780FF92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1200E8" w:rsidRDefault="00FE0192" w:rsidP="00E23BC5">
      <w:pPr>
        <w:pStyle w:val="-"/>
      </w:pPr>
      <w:bookmarkStart w:id="84" w:name="_Ref406529425"/>
      <w:r w:rsidRPr="001200E8">
        <w:t>Тестування скорегованого Base Frequency</w:t>
      </w:r>
      <w:bookmarkEnd w:id="84"/>
    </w:p>
    <w:p w:rsidR="00172CF9" w:rsidRPr="001200E8" w:rsidRDefault="00596668" w:rsidP="00FE0192">
      <w:r w:rsidRPr="001200E8">
        <w:t>Далі скорегуємо значення регістрів Channel Spacing</w:t>
      </w:r>
      <w:r w:rsidR="00790F5E" w:rsidRPr="001200E8">
        <w:t xml:space="preserve">, який </w:t>
      </w:r>
      <w:r w:rsidRPr="001200E8">
        <w:t>відповіда</w:t>
      </w:r>
      <w:r w:rsidR="00790F5E" w:rsidRPr="001200E8">
        <w:t>є</w:t>
      </w:r>
      <w:r w:rsidRPr="001200E8">
        <w:t xml:space="preserve"> за </w:t>
      </w:r>
      <w:r w:rsidR="00790F5E" w:rsidRPr="001200E8">
        <w:t>відстань між дискетами</w:t>
      </w:r>
      <w:r w:rsidR="00F2232D" w:rsidRPr="001200E8">
        <w:t xml:space="preserve"> так, щоб Carrier frequency був близьким до максимальн</w:t>
      </w:r>
      <w:r w:rsidR="00E06BDF" w:rsidRPr="001200E8">
        <w:t>ого</w:t>
      </w:r>
      <w:r w:rsidR="00F2232D" w:rsidRPr="001200E8">
        <w:t xml:space="preserve"> для даного пристрою (2484</w:t>
      </w:r>
      <w:r w:rsidR="00421813" w:rsidRPr="001200E8">
        <w:t> МГц</w:t>
      </w:r>
      <w:r w:rsidR="00F2232D" w:rsidRPr="001200E8">
        <w:t>)</w:t>
      </w:r>
      <w:r w:rsidR="00790F5E" w:rsidRPr="001200E8">
        <w:t>. Для цього використаємо поле Channel number та Carrier frequency (</w:t>
      </w:r>
      <w:r w:rsidR="006C350D" w:rsidRPr="001200E8">
        <w:t xml:space="preserve">див. </w:t>
      </w:r>
      <w:r w:rsidR="006C350D" w:rsidRPr="001200E8">
        <w:fldChar w:fldCharType="begin"/>
      </w:r>
      <w:r w:rsidR="006C350D" w:rsidRPr="001200E8">
        <w:instrText xml:space="preserve"> REF  _Ref406529909 \* Lower \h \w </w:instrText>
      </w:r>
      <w:r w:rsidR="006C350D" w:rsidRPr="001200E8">
        <w:fldChar w:fldCharType="separate"/>
      </w:r>
      <w:r w:rsidR="00B11044" w:rsidRPr="001200E8">
        <w:t>рисунок 3.12</w:t>
      </w:r>
      <w:r w:rsidR="006C350D" w:rsidRPr="001200E8">
        <w:fldChar w:fldCharType="end"/>
      </w:r>
      <w:r w:rsidR="00790F5E" w:rsidRPr="001200E8">
        <w:t>).</w:t>
      </w:r>
    </w:p>
    <w:p w:rsidR="00333242" w:rsidRPr="001200E8" w:rsidRDefault="00333242" w:rsidP="00790F5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17D67FF3" wp14:editId="1AF7500B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1200E8" w:rsidRDefault="00790F5E" w:rsidP="00790F5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1CC66368" wp14:editId="01E0431C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1200E8" w:rsidRDefault="00DB4B0B" w:rsidP="00E23BC5">
      <w:pPr>
        <w:pStyle w:val="-"/>
      </w:pPr>
      <w:bookmarkStart w:id="85" w:name="_Ref406529909"/>
      <w:r w:rsidRPr="001200E8">
        <w:t>Корегування значень регістру Channel Spacing</w:t>
      </w:r>
    </w:p>
    <w:p w:rsidR="005F62F4" w:rsidRPr="001200E8" w:rsidRDefault="005F62F4" w:rsidP="005F62F4">
      <w:r w:rsidRPr="001200E8">
        <w:fldChar w:fldCharType="begin"/>
      </w:r>
      <w:r w:rsidRPr="001200E8">
        <w:instrText xml:space="preserve"> REF _Ref406530231 \w \h </w:instrText>
      </w:r>
      <w:r w:rsidRPr="001200E8">
        <w:fldChar w:fldCharType="separate"/>
      </w:r>
      <w:r w:rsidR="00B11044" w:rsidRPr="001200E8">
        <w:t>Рисунок 3.13</w:t>
      </w:r>
      <w:r w:rsidRPr="001200E8">
        <w:fldChar w:fldCharType="end"/>
      </w:r>
      <w:r w:rsidR="0026300F" w:rsidRPr="001200E8">
        <w:t xml:space="preserve"> </w:t>
      </w:r>
      <w:r w:rsidRPr="001200E8">
        <w:t>засвідчує коректність змін Channel Spacing</w:t>
      </w:r>
      <w:r w:rsidR="007E71CE" w:rsidRPr="001200E8">
        <w:t xml:space="preserve"> —</w:t>
      </w:r>
      <w:r w:rsidR="006D500B" w:rsidRPr="001200E8">
        <w:t xml:space="preserve"> пристрій працює у повному доступному діапазону частот</w:t>
      </w:r>
      <w:r w:rsidR="00E34859" w:rsidRPr="001200E8">
        <w:t xml:space="preserve"> з мінімальним доступним Channel Spacing та з максимальними доступним обсягом каналів (255)</w:t>
      </w:r>
      <w:r w:rsidR="00B5014D" w:rsidRPr="001200E8">
        <w:t>.</w:t>
      </w:r>
    </w:p>
    <w:p w:rsidR="00DB4B0B" w:rsidRPr="001200E8" w:rsidRDefault="005F62F4" w:rsidP="005F62F4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137B30BD" wp14:editId="7809728A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1200E8" w:rsidRDefault="005F62F4" w:rsidP="00E23BC5">
      <w:pPr>
        <w:pStyle w:val="-"/>
      </w:pPr>
      <w:bookmarkStart w:id="86" w:name="_Ref406530231"/>
      <w:r w:rsidRPr="001200E8">
        <w:t>Тестування змін Channel Spacing</w:t>
      </w:r>
      <w:bookmarkEnd w:id="86"/>
    </w:p>
    <w:p w:rsidR="0088395A" w:rsidRPr="001200E8" w:rsidRDefault="0088395A" w:rsidP="0088395A">
      <w:pPr>
        <w:pStyle w:val="a3"/>
      </w:pPr>
      <w:bookmarkStart w:id="87" w:name="_Toc413955693"/>
      <w:r w:rsidRPr="001200E8">
        <w:t>Overclocking</w:t>
      </w:r>
      <w:bookmarkEnd w:id="87"/>
    </w:p>
    <w:p w:rsidR="0088395A" w:rsidRPr="001200E8" w:rsidRDefault="00FE3D73" w:rsidP="0088395A">
      <w:r w:rsidRPr="001200E8">
        <w:t>Оскільки</w:t>
      </w:r>
      <w:r w:rsidR="00AD3A20" w:rsidRPr="001200E8">
        <w:t xml:space="preserve"> досяг</w:t>
      </w:r>
      <w:r w:rsidRPr="001200E8">
        <w:t>нуто</w:t>
      </w:r>
      <w:r w:rsidR="00AD3A20" w:rsidRPr="001200E8">
        <w:t xml:space="preserve"> максимум дискрет при мінімальній відстані між ними, то </w:t>
      </w:r>
      <w:r w:rsidRPr="001200E8">
        <w:t>було</w:t>
      </w:r>
      <w:r w:rsidR="00AD3A20" w:rsidRPr="001200E8">
        <w:t xml:space="preserve"> виріш</w:t>
      </w:r>
      <w:r w:rsidRPr="001200E8">
        <w:t>ено</w:t>
      </w:r>
      <w:r w:rsidR="00AD3A20" w:rsidRPr="001200E8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1200E8">
        <w:lastRenderedPageBreak/>
        <w:t>з діапазонів частот (на приклад 2400</w:t>
      </w:r>
      <w:r w:rsidR="00AE5AE1" w:rsidRPr="001200E8">
        <w:t>–</w:t>
      </w:r>
      <w:r w:rsidR="00AD3A20" w:rsidRPr="001200E8">
        <w:t>2410, 2411</w:t>
      </w:r>
      <w:r w:rsidR="00AE5AE1" w:rsidRPr="001200E8">
        <w:t>–</w:t>
      </w:r>
      <w:r w:rsidR="00AD3A20" w:rsidRPr="001200E8">
        <w:t>2421, 2422</w:t>
      </w:r>
      <w:r w:rsidR="00AE5AE1" w:rsidRPr="001200E8">
        <w:t>–</w:t>
      </w:r>
      <w:r w:rsidR="00AD3A20" w:rsidRPr="001200E8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1200E8" w:rsidRDefault="00AD3A20" w:rsidP="0088395A">
      <w:r w:rsidRPr="001200E8">
        <w:t>З документац</w:t>
      </w:r>
      <w:r w:rsidR="00192C3E" w:rsidRPr="001200E8">
        <w:t>ії по CC250</w:t>
      </w:r>
      <w:r w:rsidRPr="001200E8">
        <w:t>0 маємо:</w:t>
      </w:r>
      <w:r w:rsidR="007344B4" w:rsidRPr="001200E8">
        <w:t xml:space="preserve"> </w:t>
      </w:r>
      <w:r w:rsidR="00A609CC" w:rsidRPr="001200E8">
        <w:t xml:space="preserve">при зміні регістрів, які відповідають за частоту, при запущеному частотному генераторі, </w:t>
      </w:r>
      <w:r w:rsidR="00585906" w:rsidRPr="001200E8">
        <w:t>можуть</w:t>
      </w:r>
      <w:r w:rsidR="00A609CC" w:rsidRPr="001200E8">
        <w:t xml:space="preserve"> статися непередбач</w:t>
      </w:r>
      <w:r w:rsidR="00D3291C" w:rsidRPr="001200E8">
        <w:t>увані</w:t>
      </w:r>
      <w:r w:rsidR="00A609CC" w:rsidRPr="001200E8">
        <w:t xml:space="preserve"> речі</w:t>
      </w:r>
      <w:r w:rsidRPr="001200E8">
        <w:t>. Таким чином, програмування частот</w:t>
      </w:r>
      <w:r w:rsidR="00716AD6" w:rsidRPr="001200E8">
        <w:t>и</w:t>
      </w:r>
      <w:r w:rsidRPr="001200E8">
        <w:t xml:space="preserve"> </w:t>
      </w:r>
      <w:r w:rsidR="00716AD6" w:rsidRPr="001200E8">
        <w:t xml:space="preserve">повинно виконуватись тільки коли генератор знаходиться в </w:t>
      </w:r>
      <w:r w:rsidRPr="001200E8">
        <w:t>режимі очікування</w:t>
      </w:r>
      <w:r w:rsidR="00192C3E" w:rsidRPr="001200E8">
        <w:t xml:space="preserve"> [</w:t>
      </w:r>
      <w:r w:rsidR="0055151D" w:rsidRPr="001200E8">
        <w:t>7</w:t>
      </w:r>
      <w:r w:rsidR="00192C3E" w:rsidRPr="001200E8">
        <w:t>]</w:t>
      </w:r>
      <w:r w:rsidRPr="001200E8">
        <w:t>.</w:t>
      </w:r>
    </w:p>
    <w:p w:rsidR="00751A8A" w:rsidRPr="001200E8" w:rsidRDefault="002B5EA8" w:rsidP="0088395A">
      <w:r w:rsidRPr="001200E8">
        <w:t xml:space="preserve">Спробуємо розділити діапазон частот на 2 </w:t>
      </w:r>
      <w:r w:rsidR="007E71CE" w:rsidRPr="001200E8">
        <w:t xml:space="preserve">частини </w:t>
      </w:r>
      <w:r w:rsidR="00CD56DC" w:rsidRPr="001200E8">
        <w:t>—</w:t>
      </w:r>
      <w:r w:rsidR="007E71CE" w:rsidRPr="001200E8">
        <w:t xml:space="preserve"> 2401</w:t>
      </w:r>
      <w:r w:rsidR="00AE5AE1" w:rsidRPr="001200E8">
        <w:t>–</w:t>
      </w:r>
      <w:r w:rsidR="007E71CE" w:rsidRPr="001200E8">
        <w:t xml:space="preserve">2440 </w:t>
      </w:r>
      <w:r w:rsidR="001B62CC" w:rsidRPr="001200E8">
        <w:t>та</w:t>
      </w:r>
      <w:r w:rsidR="007E71CE" w:rsidRPr="001200E8">
        <w:t xml:space="preserve"> 2440</w:t>
      </w:r>
      <w:r w:rsidR="00AE5AE1" w:rsidRPr="001200E8">
        <w:t>–</w:t>
      </w:r>
      <w:r w:rsidR="007E71CE" w:rsidRPr="001200E8">
        <w:t>2478</w:t>
      </w:r>
      <w:r w:rsidRPr="001200E8">
        <w:t xml:space="preserve"> </w:t>
      </w:r>
      <w:r w:rsidR="00622308" w:rsidRPr="001200E8">
        <w:t xml:space="preserve">Основний цикл зчитування </w:t>
      </w:r>
      <w:r w:rsidR="00751A8A" w:rsidRPr="001200E8">
        <w:t>змінено відповідно: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while(1) {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change to 1th range of base frq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_RxIdle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SpiWriteReg(FREQ0,0x9D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SpiWriteReg(FREQ1,0x58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SpiWriteReg(FREQ2,0x5C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channel=0;channel&lt;255;channel++) {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_RxIdle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SpiWriteReg(CHANNR,channel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_RxOn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ssi=MRFI_Rssi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print_rssi(rssi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change to 2th range of base frq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_RxIdle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SpiWriteReg(FREQ0,0x9D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SpiWriteReg(FREQ1,0xD8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rfiSpiWriteReg(FREQ2,0x5D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channel=0;channel&lt;255;channel++) {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_RxIdle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SpiWriteReg(CHANNR,channel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MRFI_RxOn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ssi=MRFI_Rssi(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print_rssi(rssi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TXString("\n",1);</w:t>
      </w:r>
    </w:p>
    <w:p w:rsidR="00751A8A" w:rsidRPr="001200E8" w:rsidRDefault="00751A8A" w:rsidP="00751A8A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A6E49" w:rsidRPr="001200E8" w:rsidRDefault="006A6E49" w:rsidP="006A6E49">
      <w:r w:rsidRPr="001200E8">
        <w:t xml:space="preserve">Отримаємо (див. </w:t>
      </w:r>
      <w:r w:rsidR="00872CC8" w:rsidRPr="001200E8">
        <w:fldChar w:fldCharType="begin"/>
      </w:r>
      <w:r w:rsidR="00872CC8" w:rsidRPr="001200E8">
        <w:instrText xml:space="preserve"> REF  _Ref413410325 \* Lower \h \r </w:instrText>
      </w:r>
      <w:r w:rsidR="00872CC8" w:rsidRPr="001200E8">
        <w:fldChar w:fldCharType="separate"/>
      </w:r>
      <w:r w:rsidR="00B11044" w:rsidRPr="001200E8">
        <w:t>рисунок 3.14</w:t>
      </w:r>
      <w:r w:rsidR="00872CC8" w:rsidRPr="001200E8">
        <w:fldChar w:fldCharType="end"/>
      </w:r>
      <w:r w:rsidRPr="001200E8">
        <w:t>) 510 значень RSSI за одне проходження</w:t>
      </w:r>
      <w:r w:rsidR="00D60580" w:rsidRPr="001200E8">
        <w:t xml:space="preserve"> повного</w:t>
      </w:r>
      <w:r w:rsidRPr="001200E8">
        <w:t xml:space="preserve"> діапазону частот.</w:t>
      </w:r>
    </w:p>
    <w:p w:rsidR="0005011C" w:rsidRPr="001200E8" w:rsidRDefault="0005011C" w:rsidP="00760A35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1D7C0B9A" wp14:editId="3AD5C2FA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1200E8" w:rsidRDefault="00872CC8" w:rsidP="00E23BC5">
      <w:pPr>
        <w:pStyle w:val="-"/>
      </w:pPr>
      <w:bookmarkStart w:id="88" w:name="_Ref413410325"/>
      <w:r w:rsidRPr="001200E8">
        <w:t>510 значень RSSI</w:t>
      </w:r>
    </w:p>
    <w:p w:rsidR="004A5E97" w:rsidRPr="001200E8" w:rsidRDefault="004A5E97" w:rsidP="001C5BAF">
      <w:r w:rsidRPr="001200E8">
        <w:t>Отже, тепер можна задати мінімальне значення Channel Spacing</w:t>
      </w:r>
      <w:r w:rsidR="001C5BAF" w:rsidRPr="001200E8">
        <w:t xml:space="preserve"> (25.390625)</w:t>
      </w:r>
      <w:r w:rsidRPr="001200E8">
        <w:t xml:space="preserve"> і розбити діапазон 2,4</w:t>
      </w:r>
      <w:r w:rsidR="00AE5AE1" w:rsidRPr="001200E8">
        <w:t>–</w:t>
      </w:r>
      <w:r w:rsidRPr="001200E8">
        <w:t>2,5 на ще більше під-діапазонів</w:t>
      </w:r>
      <w:r w:rsidR="001C5BAF" w:rsidRPr="001200E8">
        <w:t xml:space="preserve"> (8)</w:t>
      </w:r>
      <w:r w:rsidRPr="001200E8">
        <w:t xml:space="preserve"> і отримати максимальну частоту дискрет</w:t>
      </w:r>
      <w:r w:rsidR="001C5BAF" w:rsidRPr="001200E8">
        <w:t xml:space="preserve"> (2040)</w:t>
      </w:r>
      <w:r w:rsidRPr="001200E8">
        <w:t xml:space="preserve">, але при цьому у скільки разів більше піддіапазонів в стільки ж разів </w:t>
      </w:r>
      <w:r w:rsidR="00317FB9" w:rsidRPr="001200E8">
        <w:t>потрібно</w:t>
      </w:r>
      <w:r w:rsidRPr="001200E8">
        <w:t xml:space="preserve"> час</w:t>
      </w:r>
      <w:r w:rsidR="00317FB9" w:rsidRPr="001200E8">
        <w:t>у</w:t>
      </w:r>
      <w:r w:rsidR="00D036A2" w:rsidRPr="001200E8">
        <w:t xml:space="preserve"> на зчитування</w:t>
      </w:r>
      <w:r w:rsidR="001C5BAF" w:rsidRPr="001200E8">
        <w:t xml:space="preserve"> </w:t>
      </w:r>
      <w:r w:rsidR="00D036A2" w:rsidRPr="001200E8">
        <w:t xml:space="preserve">(див. </w:t>
      </w:r>
      <w:r w:rsidR="00BD4840" w:rsidRPr="001200E8">
        <w:fldChar w:fldCharType="begin"/>
      </w:r>
      <w:r w:rsidR="00BD4840" w:rsidRPr="001200E8">
        <w:instrText xml:space="preserve"> REF  _Ref413410870 \* Lower \h \r </w:instrText>
      </w:r>
      <w:r w:rsidR="00BD4840" w:rsidRPr="001200E8">
        <w:fldChar w:fldCharType="separate"/>
      </w:r>
      <w:r w:rsidR="00B11044" w:rsidRPr="001200E8">
        <w:t>рисунок 3.15</w:t>
      </w:r>
      <w:r w:rsidR="00BD4840" w:rsidRPr="001200E8">
        <w:fldChar w:fldCharType="end"/>
      </w:r>
      <w:r w:rsidR="00D036A2" w:rsidRPr="001200E8">
        <w:t>)</w:t>
      </w:r>
      <w:r w:rsidRPr="001200E8">
        <w:t>.</w:t>
      </w:r>
    </w:p>
    <w:p w:rsidR="00D036A2" w:rsidRPr="001200E8" w:rsidRDefault="00F43658" w:rsidP="00D036A2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35A5B4DB" wp14:editId="31180CB4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1200E8" w:rsidRDefault="00DE03C1" w:rsidP="00E23BC5">
      <w:pPr>
        <w:pStyle w:val="-"/>
      </w:pPr>
      <w:bookmarkStart w:id="89" w:name="_Ref413410870"/>
      <w:r w:rsidRPr="001200E8">
        <w:t>2040 значень RSSI</w:t>
      </w:r>
    </w:p>
    <w:p w:rsidR="0061138C" w:rsidRPr="001200E8" w:rsidRDefault="0061138C" w:rsidP="00742F08">
      <w:pPr>
        <w:pStyle w:val="a3"/>
      </w:pPr>
      <w:bookmarkStart w:id="90" w:name="_Toc413955694"/>
      <w:bookmarkEnd w:id="88"/>
      <w:bookmarkEnd w:id="89"/>
      <w:r w:rsidRPr="001200E8">
        <w:lastRenderedPageBreak/>
        <w:t>Підключення до MDRV</w:t>
      </w:r>
      <w:bookmarkEnd w:id="90"/>
    </w:p>
    <w:p w:rsidR="002C551C" w:rsidRPr="001200E8" w:rsidRDefault="0061138C" w:rsidP="003B0998">
      <w:r w:rsidRPr="001200E8">
        <w:t>Пристрій визначається системою як C</w:t>
      </w:r>
      <w:r w:rsidR="00013F02" w:rsidRPr="001200E8">
        <w:t>OM. Формат пакету дуже простий:</w:t>
      </w:r>
      <w:r w:rsidRPr="001200E8">
        <w:t xml:space="preserve"> спочатку йдуть значення RSSI, а у кінці </w:t>
      </w:r>
      <w:r w:rsidR="00013F02" w:rsidRPr="001200E8">
        <w:t>—</w:t>
      </w:r>
      <w:r w:rsidRPr="001200E8">
        <w:t xml:space="preserve"> символ кінця строки (</w:t>
      </w:r>
      <w:r w:rsidR="00626608" w:rsidRPr="001200E8">
        <w:t>‘</w:t>
      </w:r>
      <w:r w:rsidRPr="001200E8">
        <w:t>\n</w:t>
      </w:r>
      <w:r w:rsidR="00626608" w:rsidRPr="001200E8">
        <w:t>’</w:t>
      </w:r>
      <w:r w:rsidRPr="001200E8">
        <w:t>).</w:t>
      </w:r>
      <w:bookmarkEnd w:id="85"/>
      <w:r w:rsidR="007A3A90" w:rsidRPr="001200E8">
        <w:t xml:space="preserve"> </w:t>
      </w:r>
      <w:r w:rsidR="005676A4" w:rsidRPr="001200E8">
        <w:t>Пристрій ініціалізуєт</w:t>
      </w:r>
      <w:r w:rsidR="00672D03" w:rsidRPr="001200E8">
        <w:t>ь</w:t>
      </w:r>
      <w:r w:rsidR="005676A4" w:rsidRPr="001200E8">
        <w:t>ся</w:t>
      </w:r>
      <w:r w:rsidR="00672D03" w:rsidRPr="001200E8">
        <w:t xml:space="preserve"> самостійно при підключенні до комп</w:t>
      </w:r>
      <w:r w:rsidR="00626608" w:rsidRPr="001200E8">
        <w:t>’</w:t>
      </w:r>
      <w:r w:rsidR="00672D03" w:rsidRPr="001200E8">
        <w:t>ютера.</w:t>
      </w:r>
    </w:p>
    <w:p w:rsidR="00304372" w:rsidRPr="001200E8" w:rsidRDefault="00205306" w:rsidP="00205306">
      <w:pPr>
        <w:pStyle w:val="a2"/>
      </w:pPr>
      <w:bookmarkStart w:id="91" w:name="_Toc413955695"/>
      <w:r w:rsidRPr="001200E8">
        <w:t>Ubiquiti AirView</w:t>
      </w:r>
      <w:r w:rsidR="00304372" w:rsidRPr="001200E8">
        <w:t>2</w:t>
      </w:r>
      <w:bookmarkEnd w:id="91"/>
    </w:p>
    <w:p w:rsidR="002D3954" w:rsidRPr="001200E8" w:rsidRDefault="00827556" w:rsidP="002D3954">
      <w:r w:rsidRPr="001200E8">
        <w:t xml:space="preserve">Ubiquiti AirView2 (див. </w:t>
      </w:r>
      <w:r w:rsidRPr="001200E8">
        <w:fldChar w:fldCharType="begin"/>
      </w:r>
      <w:r w:rsidRPr="001200E8">
        <w:instrText xml:space="preserve"> REF  _Ref413397745 \* Lower \h \r </w:instrText>
      </w:r>
      <w:r w:rsidRPr="001200E8">
        <w:fldChar w:fldCharType="separate"/>
      </w:r>
      <w:r w:rsidR="00B11044" w:rsidRPr="001200E8">
        <w:t>рисунок 3.16</w:t>
      </w:r>
      <w:r w:rsidRPr="001200E8">
        <w:fldChar w:fldCharType="end"/>
      </w:r>
      <w:r w:rsidRPr="001200E8">
        <w:t>) має</w:t>
      </w:r>
      <w:r w:rsidR="002D775D" w:rsidRPr="001200E8">
        <w:t xml:space="preserve"> </w:t>
      </w:r>
      <w:r w:rsidRPr="001200E8">
        <w:t>частотни</w:t>
      </w:r>
      <w:r w:rsidR="002D775D" w:rsidRPr="001200E8">
        <w:t>й</w:t>
      </w:r>
      <w:r w:rsidRPr="001200E8">
        <w:t xml:space="preserve"> діапазон 2399</w:t>
      </w:r>
      <w:r w:rsidR="00AE5AE1" w:rsidRPr="001200E8">
        <w:t>–</w:t>
      </w:r>
      <w:r w:rsidRPr="001200E8">
        <w:t>2</w:t>
      </w:r>
      <w:r w:rsidR="002D775D" w:rsidRPr="001200E8">
        <w:t>485</w:t>
      </w:r>
      <w:r w:rsidR="00AE5AE1" w:rsidRPr="001200E8">
        <w:t> МГц</w:t>
      </w:r>
      <w:r w:rsidR="002D775D" w:rsidRPr="001200E8">
        <w:t>.</w:t>
      </w:r>
    </w:p>
    <w:p w:rsidR="00B74B21" w:rsidRPr="001200E8" w:rsidRDefault="00B74B21" w:rsidP="00B74B21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02AC1263" wp14:editId="1E4A0DE6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1200E8" w:rsidRDefault="00B74B21" w:rsidP="00E23BC5">
      <w:pPr>
        <w:pStyle w:val="-"/>
      </w:pPr>
      <w:bookmarkStart w:id="92" w:name="_Ref413397745"/>
      <w:r w:rsidRPr="001200E8">
        <w:t>Ubiquiti AirView2</w:t>
      </w:r>
      <w:bookmarkEnd w:id="92"/>
    </w:p>
    <w:p w:rsidR="00304372" w:rsidRPr="001200E8" w:rsidRDefault="00304372" w:rsidP="008A425A">
      <w:pPr>
        <w:pStyle w:val="a3"/>
        <w:numPr>
          <w:ilvl w:val="2"/>
          <w:numId w:val="34"/>
        </w:numPr>
      </w:pPr>
      <w:bookmarkStart w:id="93" w:name="_Toc413955696"/>
      <w:r w:rsidRPr="001200E8">
        <w:t>Ініціалізація</w:t>
      </w:r>
      <w:bookmarkEnd w:id="93"/>
    </w:p>
    <w:p w:rsidR="00304372" w:rsidRPr="001200E8" w:rsidRDefault="002D50C5" w:rsidP="00304372">
      <w:r w:rsidRPr="001200E8">
        <w:t>Визначається як COM</w:t>
      </w:r>
      <w:r w:rsidR="00AE5AE1" w:rsidRPr="001200E8">
        <w:t xml:space="preserve"> пристрій і</w:t>
      </w:r>
      <w:r w:rsidRPr="001200E8">
        <w:t xml:space="preserve"> </w:t>
      </w:r>
      <w:r w:rsidR="00F26222" w:rsidRPr="001200E8">
        <w:t>ініціалізується за допомогою передачі на нього спеціальних послідовностей, які приведені нижче:</w:t>
      </w:r>
    </w:p>
    <w:p w:rsidR="00F26222" w:rsidRPr="001200E8" w:rsidRDefault="00F26222" w:rsidP="00F26222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byte[] intByte = new byte[]{0x69, 0x6E, 0x74}; //int</w:t>
      </w:r>
    </w:p>
    <w:p w:rsidR="00F26222" w:rsidRPr="001200E8" w:rsidRDefault="00F26222" w:rsidP="00F26222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byte[] bsByte = new byte[]{0x0A, 0x62, 0x73, 0x0A}; //.bs.</w:t>
      </w:r>
    </w:p>
    <w:p w:rsidR="00F26222" w:rsidRPr="001200E8" w:rsidRDefault="002E110B" w:rsidP="00F26222">
      <w:r w:rsidRPr="001200E8">
        <w:t xml:space="preserve">Відповідно до ASCII </w:t>
      </w:r>
      <w:r w:rsidR="00217314" w:rsidRPr="001200E8">
        <w:t>п</w:t>
      </w:r>
      <w:r w:rsidR="00F26222" w:rsidRPr="001200E8">
        <w:t xml:space="preserve">ерша послідовність </w:t>
      </w:r>
      <w:r w:rsidR="00217314" w:rsidRPr="001200E8">
        <w:t xml:space="preserve">означає “int”, тобто “initialize”. Друга послідовність “.bs.” </w:t>
      </w:r>
      <w:r w:rsidR="00013F02" w:rsidRPr="001200E8">
        <w:t>(begin scan)</w:t>
      </w:r>
      <w:r w:rsidR="00217314" w:rsidRPr="001200E8">
        <w:t>.</w:t>
      </w:r>
    </w:p>
    <w:p w:rsidR="00484172" w:rsidRPr="001200E8" w:rsidRDefault="00484172" w:rsidP="00742F08">
      <w:pPr>
        <w:pStyle w:val="a3"/>
      </w:pPr>
      <w:bookmarkStart w:id="94" w:name="_Toc413955697"/>
      <w:r w:rsidRPr="001200E8">
        <w:lastRenderedPageBreak/>
        <w:t>Розбір даних з пристрою</w:t>
      </w:r>
      <w:bookmarkEnd w:id="94"/>
    </w:p>
    <w:p w:rsidR="00484172" w:rsidRPr="001200E8" w:rsidRDefault="00484172" w:rsidP="00484172">
      <w:r w:rsidRPr="001200E8">
        <w:t>Пристрій визначається системою як C</w:t>
      </w:r>
      <w:r w:rsidR="00205306" w:rsidRPr="001200E8">
        <w:t>OM. Формат пакету дуже простий:</w:t>
      </w:r>
      <w:r w:rsidRPr="001200E8">
        <w:t xml:space="preserve"> спочатку </w:t>
      </w:r>
      <w:r w:rsidR="00205306" w:rsidRPr="001200E8">
        <w:t>йдуть значення RSSI, а у кінці —</w:t>
      </w:r>
      <w:r w:rsidRPr="001200E8">
        <w:t xml:space="preserve"> символ кінця строки (</w:t>
      </w:r>
      <w:r w:rsidR="00626608" w:rsidRPr="001200E8">
        <w:t>‘</w:t>
      </w:r>
      <w:r w:rsidRPr="001200E8">
        <w:t>\n</w:t>
      </w:r>
      <w:r w:rsidR="00626608" w:rsidRPr="001200E8">
        <w:t>’</w:t>
      </w:r>
      <w:r w:rsidRPr="001200E8">
        <w:t>).</w:t>
      </w:r>
    </w:p>
    <w:p w:rsidR="00622FB9" w:rsidRPr="001200E8" w:rsidRDefault="00622FB9" w:rsidP="00205306">
      <w:pPr>
        <w:pStyle w:val="a2"/>
      </w:pPr>
      <w:bookmarkStart w:id="95" w:name="_Toc413955698"/>
      <w:r w:rsidRPr="001200E8">
        <w:t>Unigen ISM Sniffer</w:t>
      </w:r>
      <w:r w:rsidR="00205306" w:rsidRPr="001200E8">
        <w:t xml:space="preserve"> (Wi-detector)</w:t>
      </w:r>
      <w:bookmarkEnd w:id="95"/>
    </w:p>
    <w:p w:rsidR="00A30E94" w:rsidRPr="001200E8" w:rsidRDefault="00DF7A77" w:rsidP="00622FB9">
      <w:r w:rsidRPr="001200E8">
        <w:t xml:space="preserve">Визначається як USBHID. </w:t>
      </w:r>
      <w:r w:rsidR="00E1062F" w:rsidRPr="001200E8">
        <w:t>Пристрій</w:t>
      </w:r>
      <w:r w:rsidR="00A30E94" w:rsidRPr="001200E8">
        <w:t xml:space="preserve"> (див. </w:t>
      </w:r>
      <w:r w:rsidR="00A30E94" w:rsidRPr="001200E8">
        <w:fldChar w:fldCharType="begin"/>
      </w:r>
      <w:r w:rsidR="00A30E94" w:rsidRPr="001200E8">
        <w:instrText xml:space="preserve"> REF  _Ref413411153 \* Lower \h \r </w:instrText>
      </w:r>
      <w:r w:rsidR="00A30E94" w:rsidRPr="001200E8">
        <w:fldChar w:fldCharType="separate"/>
      </w:r>
      <w:r w:rsidR="00B11044" w:rsidRPr="001200E8">
        <w:t>рисунок 3.17</w:t>
      </w:r>
      <w:r w:rsidR="00A30E94" w:rsidRPr="001200E8">
        <w:fldChar w:fldCharType="end"/>
      </w:r>
      <w:r w:rsidR="00A30E94" w:rsidRPr="001200E8">
        <w:t>)</w:t>
      </w:r>
      <w:r w:rsidR="00E1062F" w:rsidRPr="001200E8">
        <w:t xml:space="preserve"> ініціалізується та починає передавати значення RSSI самостійно, при підключенні до комп</w:t>
      </w:r>
      <w:r w:rsidR="00626608" w:rsidRPr="001200E8">
        <w:t>’</w:t>
      </w:r>
      <w:r w:rsidR="00A30E94" w:rsidRPr="001200E8">
        <w:t>ютера.</w:t>
      </w:r>
      <w:r w:rsidR="0008148D" w:rsidRPr="001200E8">
        <w:t xml:space="preserve"> Версія пристрою – 2.0.</w:t>
      </w:r>
    </w:p>
    <w:p w:rsidR="00A30E94" w:rsidRPr="001200E8" w:rsidRDefault="00A30E94" w:rsidP="00A30E94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drawing>
          <wp:inline distT="0" distB="0" distL="0" distR="0" wp14:anchorId="1A03F14C" wp14:editId="244CB8B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1200E8" w:rsidRDefault="00667B17" w:rsidP="00E23BC5">
      <w:pPr>
        <w:pStyle w:val="-"/>
      </w:pPr>
      <w:bookmarkStart w:id="96" w:name="_Ref413411153"/>
      <w:r w:rsidRPr="001200E8">
        <w:t>Unigen ISM Sniffer (Wi-detector)</w:t>
      </w:r>
    </w:p>
    <w:bookmarkEnd w:id="96"/>
    <w:p w:rsidR="00622FB9" w:rsidRPr="001200E8" w:rsidRDefault="00E1062F" w:rsidP="00622FB9">
      <w:r w:rsidRPr="001200E8">
        <w:t>Значення RSSI потрібно корегувати за наступною формулою:</w:t>
      </w:r>
    </w:p>
    <w:p w:rsidR="00E1062F" w:rsidRPr="001200E8" w:rsidRDefault="00E1062F" w:rsidP="00E10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(((aByte - 135) + 100) * 1.428) </w:t>
      </w:r>
      <w:r w:rsidR="00010BAC" w:rsidRPr="001200E8">
        <w:rPr>
          <w:noProof w:val="0"/>
          <w:lang w:val="uk-UA"/>
        </w:rPr>
        <w:t>–</w:t>
      </w:r>
      <w:r w:rsidRPr="001200E8">
        <w:rPr>
          <w:noProof w:val="0"/>
          <w:lang w:val="uk-UA"/>
        </w:rPr>
        <w:t xml:space="preserve"> 100</w:t>
      </w:r>
      <w:r w:rsidR="00F44E3C" w:rsidRPr="001200E8">
        <w:rPr>
          <w:noProof w:val="0"/>
          <w:lang w:val="uk-UA"/>
        </w:rPr>
        <w:t xml:space="preserve"> ,</w:t>
      </w:r>
    </w:p>
    <w:p w:rsidR="00010BAC" w:rsidRPr="001200E8" w:rsidRDefault="00577D29" w:rsidP="00577D29">
      <w:pPr>
        <w:ind w:firstLine="0"/>
      </w:pPr>
      <w:r w:rsidRPr="001200E8">
        <w:t>д</w:t>
      </w:r>
      <w:r w:rsidR="00010BAC" w:rsidRPr="001200E8">
        <w:t xml:space="preserve">е aByte </w:t>
      </w:r>
      <w:r w:rsidR="00013F02" w:rsidRPr="001200E8">
        <w:t>—</w:t>
      </w:r>
      <w:r w:rsidR="00010BAC" w:rsidRPr="001200E8">
        <w:t xml:space="preserve"> </w:t>
      </w:r>
      <w:r w:rsidR="00E92A1A" w:rsidRPr="001200E8">
        <w:t xml:space="preserve">передане пристроєм </w:t>
      </w:r>
      <w:r w:rsidR="00010BAC" w:rsidRPr="001200E8">
        <w:t>значення.</w:t>
      </w:r>
    </w:p>
    <w:p w:rsidR="00031FF9" w:rsidRPr="001200E8" w:rsidRDefault="00AC0D9F" w:rsidP="00B11044">
      <w:pPr>
        <w:pStyle w:val="a2"/>
      </w:pPr>
      <w:bookmarkStart w:id="97" w:name="_Ref413954939"/>
      <w:bookmarkStart w:id="98" w:name="_Toc413955699"/>
      <w:r w:rsidRPr="001200E8">
        <w:t xml:space="preserve">Pololu </w:t>
      </w:r>
      <w:r w:rsidR="00031FF9" w:rsidRPr="001200E8">
        <w:t>Wixel</w:t>
      </w:r>
      <w:bookmarkEnd w:id="97"/>
      <w:bookmarkEnd w:id="98"/>
    </w:p>
    <w:p w:rsidR="00031FF9" w:rsidRPr="001200E8" w:rsidRDefault="00CE71D6" w:rsidP="00031FF9">
      <w:r w:rsidRPr="001200E8">
        <w:t xml:space="preserve">Визначається як COM. </w:t>
      </w:r>
      <w:r w:rsidR="00031FF9" w:rsidRPr="001200E8">
        <w:t>Пристрій</w:t>
      </w:r>
      <w:r w:rsidR="00AE3DD8" w:rsidRPr="001200E8">
        <w:t xml:space="preserve"> (див. </w:t>
      </w:r>
      <w:r w:rsidR="009344A1" w:rsidRPr="001200E8">
        <w:fldChar w:fldCharType="begin"/>
      </w:r>
      <w:r w:rsidR="009344A1" w:rsidRPr="001200E8">
        <w:instrText xml:space="preserve"> REF  _Ref413411279 \* Lower \h \r </w:instrText>
      </w:r>
      <w:r w:rsidR="009344A1" w:rsidRPr="001200E8">
        <w:fldChar w:fldCharType="separate"/>
      </w:r>
      <w:r w:rsidR="00B11044" w:rsidRPr="001200E8">
        <w:t>рисунок 3.18</w:t>
      </w:r>
      <w:r w:rsidR="009344A1" w:rsidRPr="001200E8">
        <w:fldChar w:fldCharType="end"/>
      </w:r>
      <w:r w:rsidR="00AE3DD8" w:rsidRPr="001200E8">
        <w:t>)</w:t>
      </w:r>
      <w:r w:rsidR="00031FF9" w:rsidRPr="001200E8">
        <w:t xml:space="preserve"> ініціалізується та починає передавати значення RSSI самостійно, при підключенні до комп</w:t>
      </w:r>
      <w:r w:rsidR="00626608" w:rsidRPr="001200E8">
        <w:t>’</w:t>
      </w:r>
      <w:r w:rsidR="00205306" w:rsidRPr="001200E8">
        <w:t>ютера. Пакет, як і у Ubiquiti AirView</w:t>
      </w:r>
      <w:r w:rsidR="00031FF9" w:rsidRPr="001200E8">
        <w:t xml:space="preserve">2 та </w:t>
      </w:r>
      <w:r w:rsidR="00205306" w:rsidRPr="001200E8">
        <w:t>TI</w:t>
      </w:r>
      <w:r w:rsidR="00031FF9" w:rsidRPr="001200E8">
        <w:t xml:space="preserve"> ez430-RF2500</w:t>
      </w:r>
      <w:r w:rsidR="00024828" w:rsidRPr="001200E8">
        <w:t xml:space="preserve"> спочатку значення RSSI, а у кінці </w:t>
      </w:r>
      <w:r w:rsidR="00205306" w:rsidRPr="001200E8">
        <w:t>—</w:t>
      </w:r>
      <w:r w:rsidR="00024828" w:rsidRPr="001200E8">
        <w:t xml:space="preserve"> символ кінця строки (</w:t>
      </w:r>
      <w:r w:rsidR="00626608" w:rsidRPr="001200E8">
        <w:t>‘</w:t>
      </w:r>
      <w:r w:rsidR="00024828" w:rsidRPr="001200E8">
        <w:t>\n</w:t>
      </w:r>
      <w:r w:rsidR="00626608" w:rsidRPr="001200E8">
        <w:t>’</w:t>
      </w:r>
      <w:r w:rsidR="00024828" w:rsidRPr="001200E8">
        <w:t>).</w:t>
      </w:r>
    </w:p>
    <w:p w:rsidR="00AE3DD8" w:rsidRPr="001200E8" w:rsidRDefault="00AE3DD8" w:rsidP="00AE3DD8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3DFAA2CD" wp14:editId="534467E4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1200E8" w:rsidRDefault="0017292F" w:rsidP="00E23BC5">
      <w:pPr>
        <w:pStyle w:val="-"/>
      </w:pPr>
      <w:bookmarkStart w:id="99" w:name="_Ref413411279"/>
      <w:r w:rsidRPr="001200E8">
        <w:t>Pololu Wixel</w:t>
      </w:r>
    </w:p>
    <w:p w:rsidR="002E58B3" w:rsidRPr="001200E8" w:rsidRDefault="00414B50" w:rsidP="00B11044">
      <w:pPr>
        <w:pStyle w:val="a3"/>
        <w:numPr>
          <w:ilvl w:val="2"/>
          <w:numId w:val="29"/>
        </w:numPr>
      </w:pPr>
      <w:bookmarkStart w:id="100" w:name="_Toc413955700"/>
      <w:r w:rsidRPr="001200E8">
        <w:t>Прошивка</w:t>
      </w:r>
      <w:bookmarkEnd w:id="100"/>
    </w:p>
    <w:p w:rsidR="00414B50" w:rsidRPr="001200E8" w:rsidRDefault="00414B50" w:rsidP="00414B50">
      <w:r w:rsidRPr="001200E8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1200E8">
        <w:t xml:space="preserve"> (див. </w:t>
      </w:r>
      <w:r w:rsidR="00E8792E" w:rsidRPr="001200E8">
        <w:fldChar w:fldCharType="begin"/>
      </w:r>
      <w:r w:rsidR="00E8792E" w:rsidRPr="001200E8">
        <w:instrText xml:space="preserve"> REF  _Ref413954758 \* Lower \h \r </w:instrText>
      </w:r>
      <w:r w:rsidR="00E8792E" w:rsidRPr="001200E8">
        <w:fldChar w:fldCharType="separate"/>
      </w:r>
      <w:r w:rsidR="00B11044" w:rsidRPr="001200E8">
        <w:t>рисунок 3.19</w:t>
      </w:r>
      <w:r w:rsidR="00E8792E" w:rsidRPr="001200E8">
        <w:fldChar w:fldCharType="end"/>
      </w:r>
      <w:r w:rsidR="00E8792E" w:rsidRPr="001200E8">
        <w:t>)</w:t>
      </w:r>
      <w:r w:rsidRPr="001200E8">
        <w:t>, використовуючи Wixel SDK.</w:t>
      </w:r>
    </w:p>
    <w:p w:rsidR="006C162F" w:rsidRPr="001200E8" w:rsidRDefault="00E034C2" w:rsidP="00E034C2">
      <w:r w:rsidRPr="001200E8">
        <w:t xml:space="preserve">З коду прошивки (див. </w:t>
      </w:r>
      <w:r w:rsidRPr="001200E8">
        <w:fldChar w:fldCharType="begin"/>
      </w:r>
      <w:r w:rsidRPr="001200E8">
        <w:instrText xml:space="preserve"> REF  _Ref413955042 \* Lower \h \r </w:instrText>
      </w:r>
      <w:r w:rsidRPr="001200E8">
        <w:fldChar w:fldCharType="separate"/>
      </w:r>
      <w:r w:rsidR="00B11044" w:rsidRPr="001200E8">
        <w:t>додаток 8</w:t>
      </w:r>
      <w:r w:rsidRPr="001200E8">
        <w:fldChar w:fldCharType="end"/>
      </w:r>
      <w:r w:rsidRPr="001200E8">
        <w:t>) можна виділи наступні функції:</w:t>
      </w:r>
    </w:p>
    <w:p w:rsidR="00E034C2" w:rsidRPr="001200E8" w:rsidRDefault="00E034C2" w:rsidP="00E034C2">
      <w:pPr>
        <w:pStyle w:val="a"/>
      </w:pPr>
      <w:r w:rsidRPr="001200E8">
        <w:t>putchar(char c) — відсилає символ на порт;</w:t>
      </w:r>
    </w:p>
    <w:p w:rsidR="00E034C2" w:rsidRPr="001200E8" w:rsidRDefault="00E034C2" w:rsidP="00E034C2">
      <w:pPr>
        <w:pStyle w:val="a"/>
      </w:pPr>
      <w:r w:rsidRPr="001200E8">
        <w:t>reportResults() — виводить значення RSSI;</w:t>
      </w:r>
    </w:p>
    <w:p w:rsidR="00E034C2" w:rsidRPr="001200E8" w:rsidRDefault="00E034C2" w:rsidP="00E034C2">
      <w:pPr>
        <w:pStyle w:val="a"/>
      </w:pPr>
      <w:r w:rsidRPr="001200E8">
        <w:t>systemInit(), usbInit(), analyzerInit() — ініціалізація системи;</w:t>
      </w:r>
    </w:p>
    <w:p w:rsidR="00E8792E" w:rsidRPr="001200E8" w:rsidRDefault="00E034C2" w:rsidP="00E034C2">
      <w:pPr>
        <w:pStyle w:val="a"/>
      </w:pPr>
      <w:r w:rsidRPr="001200E8">
        <w:t xml:space="preserve">checkRadioChannels() — проходить по частотному діапазону заповнюючи масив з RSSI; </w:t>
      </w:r>
    </w:p>
    <w:p w:rsidR="00E8792E" w:rsidRPr="001200E8" w:rsidRDefault="00E8792E" w:rsidP="00E8792E">
      <w:pPr>
        <w:pStyle w:val="a5"/>
        <w:rPr>
          <w:noProof w:val="0"/>
          <w:lang w:val="uk-UA"/>
        </w:rPr>
      </w:pPr>
      <w:r w:rsidRPr="001200E8">
        <w:rPr>
          <w:lang w:val="uk-UA" w:eastAsia="uk-UA"/>
        </w:rPr>
        <w:lastRenderedPageBreak/>
        <w:drawing>
          <wp:inline distT="0" distB="0" distL="0" distR="0" wp14:anchorId="6AD3B2C4" wp14:editId="567E08E1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1200E8" w:rsidRDefault="006033EB" w:rsidP="00E8792E">
      <w:pPr>
        <w:pStyle w:val="-"/>
      </w:pPr>
      <w:bookmarkStart w:id="101" w:name="_Ref413954758"/>
      <w:r w:rsidRPr="001200E8">
        <w:t>Eclipse IDE</w:t>
      </w:r>
    </w:p>
    <w:p w:rsidR="00E65C58" w:rsidRPr="001200E8" w:rsidRDefault="00E65C58" w:rsidP="00E932CC">
      <w:pPr>
        <w:pStyle w:val="Heading1"/>
      </w:pPr>
      <w:bookmarkStart w:id="102" w:name="_Toc413955701"/>
      <w:bookmarkEnd w:id="99"/>
      <w:bookmarkEnd w:id="101"/>
      <w:r w:rsidRPr="001200E8">
        <w:lastRenderedPageBreak/>
        <w:t>Висновки</w:t>
      </w:r>
      <w:bookmarkEnd w:id="102"/>
    </w:p>
    <w:p w:rsidR="00AD63CC" w:rsidRPr="00770018" w:rsidRDefault="00AD63CC" w:rsidP="004676D9">
      <w:r>
        <w:rPr>
          <w:lang w:val="ru-RU"/>
        </w:rPr>
        <w:t>В робот</w:t>
      </w:r>
      <w:r>
        <w:t>і</w:t>
      </w:r>
      <w:r>
        <w:rPr>
          <w:lang w:val="ru-RU"/>
        </w:rPr>
        <w:t xml:space="preserve"> представлен</w:t>
      </w:r>
      <w:r>
        <w:t xml:space="preserve">і результати </w:t>
      </w:r>
      <w:r w:rsidR="00770018">
        <w:t xml:space="preserve">розробки універсального засобу для роботи з аналізаторам спектру різних виробників, а також порівняння </w:t>
      </w:r>
      <w:r w:rsidR="00D5039A">
        <w:t>даної</w:t>
      </w:r>
      <w:r w:rsidR="00770018">
        <w:t xml:space="preserve"> інформації з даними, отриманими від мережевої картки. Всі дан</w:t>
      </w:r>
      <w:r w:rsidR="00AC7488">
        <w:t>і були зведені в один інтерфейс.</w:t>
      </w:r>
    </w:p>
    <w:p w:rsidR="00AD63CC" w:rsidRDefault="00AD63CC" w:rsidP="004676D9"/>
    <w:p w:rsidR="004676D9" w:rsidRPr="00AD63CC" w:rsidRDefault="00AD63CC" w:rsidP="004676D9">
      <w:pPr>
        <w:rPr>
          <w:lang w:val="ru-RU"/>
        </w:rPr>
      </w:pPr>
      <w:r>
        <w:t xml:space="preserve">Результатом впровадження результатів роботи стало програмне забезпечення </w:t>
      </w:r>
      <w:r w:rsidRPr="00AD63CC">
        <w:t>MDRV</w:t>
      </w:r>
      <w:r>
        <w:t xml:space="preserve">, яке розповсюджується за </w:t>
      </w:r>
      <w:r w:rsidRPr="00AD63CC">
        <w:rPr>
          <w:lang w:val="en-US"/>
        </w:rPr>
        <w:t>GNU</w:t>
      </w:r>
      <w:r w:rsidRPr="00587718">
        <w:rPr>
          <w:lang w:val="ru-RU"/>
        </w:rPr>
        <w:t xml:space="preserve"> </w:t>
      </w:r>
      <w:r w:rsidRPr="00AD63CC">
        <w:rPr>
          <w:lang w:val="en-US"/>
        </w:rPr>
        <w:t>GPL</w:t>
      </w:r>
      <w:r>
        <w:rPr>
          <w:lang w:val="ru-RU"/>
        </w:rPr>
        <w:t xml:space="preserve">. </w:t>
      </w:r>
      <w:r>
        <w:t xml:space="preserve">Вихідні коди програмного забезпечення </w:t>
      </w:r>
      <w:r w:rsidRPr="00AD63CC">
        <w:t>MDRV</w:t>
      </w:r>
      <w:r>
        <w:t xml:space="preserve"> представлені в системі контролю версій </w:t>
      </w:r>
      <w:r>
        <w:rPr>
          <w:lang w:val="en-US"/>
        </w:rPr>
        <w:t>GitHub</w:t>
      </w:r>
      <w:r>
        <w:t xml:space="preserve"> </w:t>
      </w:r>
      <w:r w:rsidRPr="00587718">
        <w:rPr>
          <w:lang w:val="ru-RU"/>
        </w:rPr>
        <w:t>[8].</w:t>
      </w:r>
    </w:p>
    <w:p w:rsidR="00442704" w:rsidRPr="001200E8" w:rsidRDefault="00442704" w:rsidP="00E932CC">
      <w:pPr>
        <w:pStyle w:val="Heading1"/>
      </w:pPr>
      <w:bookmarkStart w:id="103" w:name="_Toc413955702"/>
      <w:r w:rsidRPr="001200E8">
        <w:lastRenderedPageBreak/>
        <w:t>Список літерат</w:t>
      </w:r>
      <w:r w:rsidR="007E1403" w:rsidRPr="001200E8">
        <w:t>ури</w:t>
      </w:r>
      <w:bookmarkEnd w:id="103"/>
    </w:p>
    <w:p w:rsidR="00192C3E" w:rsidRPr="001200E8" w:rsidRDefault="00192C3E" w:rsidP="00192C3E">
      <w:pPr>
        <w:pStyle w:val="ListParagraph"/>
        <w:numPr>
          <w:ilvl w:val="0"/>
          <w:numId w:val="15"/>
        </w:numPr>
      </w:pPr>
      <w:r w:rsidRPr="001200E8">
        <w:t xml:space="preserve">Макконнелл, С. Совершенный код. Мастер-класс // Стив Макконнелл / Пер. с англ. </w:t>
      </w:r>
      <w:r w:rsidRPr="001200E8">
        <w:rPr>
          <w:rFonts w:cs="Times New Roman"/>
        </w:rPr>
        <w:t>— М.: Русская редакция, 2010. — 896 с.</w:t>
      </w:r>
    </w:p>
    <w:p w:rsidR="0055151D" w:rsidRPr="001200E8" w:rsidRDefault="0055151D" w:rsidP="0055151D">
      <w:pPr>
        <w:pStyle w:val="ListParagraph"/>
        <w:numPr>
          <w:ilvl w:val="0"/>
          <w:numId w:val="15"/>
        </w:numPr>
      </w:pPr>
      <w:r w:rsidRPr="001200E8">
        <w:t>Bloch, J. Effective Java // Joshua Bloch / 2nd edition. — Sun Microsystems, 2008. — 369 p.</w:t>
      </w:r>
    </w:p>
    <w:p w:rsidR="0055151D" w:rsidRPr="001200E8" w:rsidRDefault="0055151D" w:rsidP="0055151D">
      <w:pPr>
        <w:pStyle w:val="ListParagraph"/>
        <w:numPr>
          <w:ilvl w:val="0"/>
          <w:numId w:val="15"/>
        </w:numPr>
      </w:pPr>
      <w:r w:rsidRPr="001200E8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1200E8">
        <w:rPr>
          <w:rStyle w:val="Hyperlink"/>
          <w:color w:val="auto"/>
          <w:u w:val="none"/>
        </w:rPr>
        <w:t>Пер. с англ</w:t>
      </w:r>
      <w:r w:rsidRPr="001200E8">
        <w:rPr>
          <w:rFonts w:cs="Times New Roman"/>
        </w:rPr>
        <w:t>. — СПб: Питер, 2010. — 464 с.</w:t>
      </w:r>
    </w:p>
    <w:p w:rsidR="00192C3E" w:rsidRPr="001200E8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1200E8">
        <w:rPr>
          <w:rStyle w:val="Hyperlink"/>
          <w:color w:val="auto"/>
          <w:u w:val="none"/>
        </w:rPr>
        <w:t xml:space="preserve">Сьерра, К. Изучаем </w:t>
      </w:r>
      <w:r w:rsidRPr="001200E8">
        <w:t>Java</w:t>
      </w:r>
      <w:r w:rsidRPr="001200E8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1200E8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1200E8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1200E8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1200E8">
        <w:t xml:space="preserve">Watteyne, T. </w:t>
      </w:r>
      <w:r w:rsidR="007E1403" w:rsidRPr="001200E8">
        <w:t>Creating a Spectrum Analyzer to Measure Noise</w:t>
      </w:r>
      <w:r w:rsidR="00103AFF" w:rsidRPr="001200E8">
        <w:t xml:space="preserve"> </w:t>
      </w:r>
      <w:r w:rsidRPr="001200E8">
        <w:t xml:space="preserve">// Thomas Watteyne. — 2009. </w:t>
      </w:r>
      <w:r w:rsidR="00103AFF" w:rsidRPr="001200E8">
        <w:t>—</w:t>
      </w:r>
      <w:r w:rsidRPr="001200E8">
        <w:t xml:space="preserve"> 4 p. See more: http://cnx.org/content/m21599/1.3/</w:t>
      </w:r>
    </w:p>
    <w:p w:rsidR="002B37ED" w:rsidRDefault="002B37ED" w:rsidP="002B37ED">
      <w:pPr>
        <w:pStyle w:val="ListParagraph"/>
        <w:numPr>
          <w:ilvl w:val="0"/>
          <w:numId w:val="15"/>
        </w:numPr>
      </w:pPr>
      <w:r w:rsidRPr="001200E8">
        <w:t>CC2500 Low-Cost Low-Power 2.4 GHz RF Transceiver. — Dallas: Texas Instruments, 2011. — 96 p.</w:t>
      </w:r>
    </w:p>
    <w:p w:rsidR="00AD63CC" w:rsidRPr="001200E8" w:rsidRDefault="00AD63CC" w:rsidP="00AD63CC">
      <w:pPr>
        <w:pStyle w:val="ListParagraph"/>
        <w:numPr>
          <w:ilvl w:val="0"/>
          <w:numId w:val="15"/>
        </w:numPr>
      </w:pPr>
      <w:r>
        <w:rPr>
          <w:lang w:val="ru-RU"/>
        </w:rPr>
        <w:t xml:space="preserve">Програмне забезпечення і </w:t>
      </w:r>
      <w:r w:rsidRPr="00AD63CC">
        <w:rPr>
          <w:lang w:val="ru-RU"/>
        </w:rPr>
        <w:t>вихідні коди</w:t>
      </w:r>
      <w:r>
        <w:rPr>
          <w:lang w:val="ru-RU"/>
        </w:rPr>
        <w:t xml:space="preserve"> для анал</w:t>
      </w:r>
      <w:r>
        <w:t xml:space="preserve">ізу спектру </w:t>
      </w:r>
      <w:r w:rsidRPr="00AD63CC">
        <w:t>MDRV</w:t>
      </w:r>
      <w:r>
        <w:t xml:space="preserve"> </w:t>
      </w:r>
      <w:r w:rsidRPr="00AD63CC">
        <w:t>https://github.com/RasAlhague/MDRV</w:t>
      </w:r>
    </w:p>
    <w:p w:rsidR="00F02597" w:rsidRPr="001200E8" w:rsidRDefault="00F02597" w:rsidP="00F02597"/>
    <w:p w:rsidR="00F02597" w:rsidRPr="001200E8" w:rsidRDefault="00F02597" w:rsidP="00F02597">
      <w:pPr>
        <w:pStyle w:val="Heading1"/>
      </w:pPr>
      <w:bookmarkStart w:id="104" w:name="_Toc413955703"/>
      <w:r w:rsidRPr="001200E8">
        <w:lastRenderedPageBreak/>
        <w:t>Додатки</w:t>
      </w:r>
      <w:bookmarkEnd w:id="104"/>
    </w:p>
    <w:p w:rsidR="0024093D" w:rsidRPr="001200E8" w:rsidRDefault="0024093D" w:rsidP="00114D01">
      <w:pPr>
        <w:pStyle w:val="a0"/>
        <w:pageBreakBefore w:val="0"/>
      </w:pPr>
      <w:bookmarkStart w:id="105" w:name="_Ref407032574"/>
      <w:r w:rsidRPr="001200E8">
        <w:t>Лістинг класу</w:t>
      </w:r>
      <w:bookmarkEnd w:id="105"/>
      <w:r w:rsidRPr="001200E8">
        <w:t xml:space="preserve"> DeviceConnectionListener</w:t>
      </w:r>
    </w:p>
    <w:p w:rsidR="0024093D" w:rsidRPr="001200E8" w:rsidRDefault="008B6AAA" w:rsidP="0024093D">
      <w:r w:rsidRPr="001200E8">
        <w:t xml:space="preserve">Клас розглянуто у пункті </w:t>
      </w:r>
      <w:r w:rsidRPr="001200E8">
        <w:fldChar w:fldCharType="begin"/>
      </w:r>
      <w:r w:rsidRPr="001200E8">
        <w:instrText xml:space="preserve"> REF  _Ref412838644 \* Lower \h \w </w:instrText>
      </w:r>
      <w:r w:rsidRPr="001200E8">
        <w:fldChar w:fldCharType="separate"/>
      </w:r>
      <w:r w:rsidR="00B11044" w:rsidRPr="001200E8">
        <w:t>2.2</w:t>
      </w:r>
      <w:r w:rsidRPr="001200E8">
        <w:fldChar w:fldCharType="end"/>
      </w:r>
      <w:r w:rsidRPr="001200E8"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ackage com.rasalhague.mdrv.connectionlistener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codeminders.hidapi.HIDDeviceInfo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codeminders.hidapi.HIDManager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ice.core.DeviceInfo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logging.ApplicationLogger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ssc.SerialPortList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io.IOException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util.*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</w:t>
      </w:r>
      <w:r w:rsidR="004E6606" w:rsidRPr="001200E8">
        <w:rPr>
          <w:noProof w:val="0"/>
          <w:lang w:val="uk-UA"/>
        </w:rPr>
        <w:t>Одинак</w:t>
      </w:r>
      <w:r w:rsidRPr="001200E8">
        <w:rPr>
          <w:noProof w:val="0"/>
          <w:lang w:val="uk-UA"/>
        </w:rPr>
        <w:t xml:space="preserve">. </w:t>
      </w:r>
      <w:r w:rsidR="00BE73C1" w:rsidRPr="001200E8">
        <w:rPr>
          <w:noProof w:val="0"/>
          <w:lang w:val="uk-UA"/>
        </w:rPr>
        <w:t>Прислухаєтся до нових підключень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class DeviceConnectionListener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static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final long scanTimerPeriodMs = 1000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boolean isListening = false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Timer timer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DeviceConnectionListener() {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BE73C1" w:rsidRPr="001200E8">
        <w:rPr>
          <w:noProof w:val="0"/>
          <w:lang w:val="uk-UA"/>
        </w:rPr>
        <w:t>Повертає</w:t>
      </w:r>
      <w:r w:rsidRPr="001200E8">
        <w:rPr>
          <w:noProof w:val="0"/>
          <w:lang w:val="uk-UA"/>
        </w:rPr>
        <w:t xml:space="preserve"> INSTANCE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@return the INSTANCE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tatic DeviceConnectionListener getInstance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INSTANCE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BE73C1" w:rsidRPr="001200E8">
        <w:rPr>
          <w:noProof w:val="0"/>
          <w:lang w:val="uk-UA"/>
        </w:rPr>
        <w:t>Почати слухання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void startListening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unSchedule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BE73C1" w:rsidRPr="001200E8">
        <w:rPr>
          <w:noProof w:val="0"/>
          <w:lang w:val="uk-UA"/>
        </w:rPr>
        <w:t>Зупинити слухання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void stopListening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ancelSchedule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BE73C1" w:rsidRPr="001200E8">
        <w:rPr>
          <w:noProof w:val="0"/>
          <w:lang w:val="uk-UA"/>
        </w:rPr>
        <w:t>Додати тестовий пристрій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DummyDevice </w:t>
      </w:r>
      <w:r w:rsidR="00BE73C1" w:rsidRPr="001200E8">
        <w:rPr>
          <w:noProof w:val="0"/>
          <w:lang w:val="uk-UA"/>
        </w:rPr>
        <w:t>повинен бути</w:t>
      </w:r>
      <w:r w:rsidRPr="001200E8">
        <w:rPr>
          <w:noProof w:val="0"/>
          <w:lang w:val="uk-UA"/>
        </w:rPr>
        <w:t xml:space="preserve"> "DummyDevice [SeqNumb]"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void addDummyDevice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andom random = new Random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1E2EA3" w:rsidRPr="001200E8">
        <w:rPr>
          <w:noProof w:val="0"/>
          <w:lang w:val="uk-UA"/>
        </w:rPr>
        <w:t>Провірка на прослуховування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@return the boolean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boolean isListening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isListening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1E2EA3" w:rsidRPr="001200E8">
        <w:rPr>
          <w:noProof w:val="0"/>
          <w:lang w:val="uk-UA"/>
        </w:rPr>
        <w:t>Додати слухача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@param toAdd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the to add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void addListener(DeviceConnectionListenerI toAdd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isteners.add(toAdd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void runSchedule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!isListening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timer = new Timer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TimerTask timerTask = new TimerTask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@Override public void run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scanForDeviceConnections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long timerDelayMs = 0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timer.schedule(timerTask, timerDelayMs, scanTimerPeriodMs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isListening = true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else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cancelSchedule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unSchedule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void cancelSchedule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timer.cancel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sListening = false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pplicationLogger.LOGGER.info("Listening schedule has canceled."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void scanForDeviceConnections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ombinedList.addAll(getCOMPortsList(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ombinedList.addAll(getHIDDevicesList(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ombinedList.addAll(getDummyDeviceList(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pdateConnectedDeviceList(combinedList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  <w:r w:rsidR="001E2EA3" w:rsidRPr="001200E8">
        <w:rPr>
          <w:noProof w:val="0"/>
          <w:lang w:val="uk-UA"/>
        </w:rPr>
        <w:tab/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1E2EA3" w:rsidRPr="001200E8">
        <w:rPr>
          <w:noProof w:val="0"/>
          <w:lang w:val="uk-UA"/>
        </w:rPr>
        <w:t>Повертає поточні підключені порти як</w:t>
      </w:r>
      <w:r w:rsidRPr="001200E8">
        <w:rPr>
          <w:noProof w:val="0"/>
          <w:lang w:val="uk-UA"/>
        </w:rPr>
        <w:t xml:space="preserve"> ArrayList&lt;DeviceInfo&gt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@return </w:t>
      </w:r>
      <w:r w:rsidR="001E2EA3" w:rsidRPr="001200E8">
        <w:rPr>
          <w:noProof w:val="0"/>
          <w:lang w:val="uk-UA"/>
        </w:rPr>
        <w:t>поточні підключені порти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ArrayList&lt;DeviceInfo&gt; getCOMPortsList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</w:t>
      </w:r>
      <w:r w:rsidR="001E2EA3" w:rsidRPr="001200E8">
        <w:rPr>
          <w:noProof w:val="0"/>
          <w:lang w:val="uk-UA"/>
        </w:rPr>
        <w:t xml:space="preserve"> Повертає їмя підключених портів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tring[] portNames = SerialPortList.getPortNames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</w:t>
      </w:r>
      <w:r w:rsidR="001E2EA3" w:rsidRPr="001200E8">
        <w:rPr>
          <w:noProof w:val="0"/>
          <w:lang w:val="uk-UA"/>
        </w:rPr>
        <w:t>Генерує масив з</w:t>
      </w:r>
      <w:r w:rsidRPr="001200E8">
        <w:rPr>
          <w:noProof w:val="0"/>
          <w:lang w:val="uk-UA"/>
        </w:rPr>
        <w:t xml:space="preserve"> portNames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String portName : portNames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deviceInfoList.add(new DeviceInfo(portName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deviceInfoList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ArrayList&lt;DeviceInfo&gt; getHIDDevicesList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try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//</w:t>
      </w:r>
      <w:r w:rsidR="001E2EA3" w:rsidRPr="001200E8">
        <w:rPr>
          <w:noProof w:val="0"/>
          <w:lang w:val="uk-UA"/>
        </w:rPr>
        <w:t xml:space="preserve"> Генерує масив з </w:t>
      </w:r>
      <w:r w:rsidRPr="001200E8">
        <w:rPr>
          <w:noProof w:val="0"/>
          <w:lang w:val="uk-UA"/>
        </w:rPr>
        <w:t>portNames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if (hidDeviceInfos != null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for (HIDDeviceInfo hidDeviceInfo : hidDeviceInfos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deviceInfoList.add(new DeviceInfo(hidDeviceInfo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eturn deviceInfoList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atch (IOException e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e.printStackTrace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null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ArrayList&lt;DeviceInfo&gt; getDummyDeviceList(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this.dummyDeviceList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/region </w:t>
      </w:r>
      <w:r w:rsidR="00E90512" w:rsidRPr="001200E8">
        <w:rPr>
          <w:noProof w:val="0"/>
          <w:lang w:val="uk-UA"/>
        </w:rPr>
        <w:t>Реалізація Наглядача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**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E90512" w:rsidRPr="001200E8">
        <w:rPr>
          <w:noProof w:val="0"/>
          <w:lang w:val="uk-UA"/>
        </w:rPr>
        <w:t>Порівнює поточний скан з попереднім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@param scannedDevicesList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*/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</w:t>
      </w:r>
      <w:r w:rsidR="00E90512" w:rsidRPr="001200E8">
        <w:rPr>
          <w:noProof w:val="0"/>
          <w:lang w:val="uk-UA"/>
        </w:rPr>
        <w:t>додавання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DeviceInfo deviceInfo : scannedDevicesList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if (!connectedDeviceList.contains(deviceInfo)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connectedDeviceList.add(deviceInfo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</w:t>
      </w:r>
      <w:r w:rsidR="00E90512" w:rsidRPr="001200E8">
        <w:rPr>
          <w:noProof w:val="0"/>
          <w:lang w:val="uk-UA"/>
        </w:rPr>
        <w:t>видалення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</w:t>
      </w:r>
      <w:r w:rsidR="00E90512" w:rsidRPr="001200E8">
        <w:rPr>
          <w:noProof w:val="0"/>
          <w:lang w:val="uk-UA"/>
        </w:rPr>
        <w:t>створює масив для</w:t>
      </w:r>
      <w:r w:rsidRPr="001200E8">
        <w:rPr>
          <w:noProof w:val="0"/>
          <w:lang w:val="uk-UA"/>
        </w:rPr>
        <w:t xml:space="preserve"> ConcurrentModificationException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rrayList&lt;DeviceInfo&gt; clone = new ArrayList&lt;&gt;(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lone = clone.getClass().cast(connectedDeviceList.clone()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DeviceInfo deviceInfo : clone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if (!scannedDevicesList.contains(deviceInfo)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connectedDeviceList.remove(deviceInfo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</w:t>
      </w:r>
      <w:r w:rsidR="00E90512" w:rsidRPr="001200E8">
        <w:rPr>
          <w:noProof w:val="0"/>
          <w:lang w:val="uk-UA"/>
        </w:rPr>
        <w:t>Сповістити всіх</w:t>
      </w:r>
      <w:r w:rsidRPr="001200E8">
        <w:rPr>
          <w:noProof w:val="0"/>
          <w:lang w:val="uk-UA"/>
        </w:rPr>
        <w:t>.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DeviceConnectionListenerI listenerI : listeners) {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60690B" w:rsidRPr="001200E8" w:rsidRDefault="0060690B" w:rsidP="0060690B">
      <w:pPr>
        <w:pStyle w:val="a4"/>
        <w:rPr>
          <w:noProof w:val="0"/>
          <w:lang w:val="uk-UA"/>
        </w:rPr>
      </w:pPr>
    </w:p>
    <w:p w:rsidR="0060690B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/endregion</w:t>
      </w:r>
    </w:p>
    <w:p w:rsidR="0024093D" w:rsidRPr="001200E8" w:rsidRDefault="0060690B" w:rsidP="0060690B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} </w:t>
      </w:r>
      <w:r w:rsidR="00A15EF5" w:rsidRPr="001200E8">
        <w:rPr>
          <w:noProof w:val="0"/>
          <w:lang w:val="uk-UA"/>
        </w:rPr>
        <w:t>}</w:t>
      </w:r>
    </w:p>
    <w:p w:rsidR="0024093D" w:rsidRPr="001200E8" w:rsidRDefault="0024093D" w:rsidP="00FC6382">
      <w:pPr>
        <w:pStyle w:val="a0"/>
      </w:pPr>
      <w:bookmarkStart w:id="106" w:name="_Ref407032754"/>
      <w:r w:rsidRPr="001200E8">
        <w:lastRenderedPageBreak/>
        <w:t>Лістинг класу DeviceConnectionHandler</w:t>
      </w:r>
      <w:bookmarkEnd w:id="106"/>
    </w:p>
    <w:p w:rsidR="0024093D" w:rsidRPr="001200E8" w:rsidRDefault="008B6AAA" w:rsidP="0024093D">
      <w:r w:rsidRPr="001200E8">
        <w:t xml:space="preserve">Клас розглянуто у пункті </w:t>
      </w:r>
      <w:r w:rsidRPr="001200E8">
        <w:fldChar w:fldCharType="begin"/>
      </w:r>
      <w:r w:rsidRPr="001200E8">
        <w:instrText xml:space="preserve"> REF  _Ref412838644 \* Lower \h \w </w:instrText>
      </w:r>
      <w:r w:rsidRPr="001200E8">
        <w:fldChar w:fldCharType="separate"/>
      </w:r>
      <w:r w:rsidR="00B11044" w:rsidRPr="001200E8">
        <w:t>2.2</w:t>
      </w:r>
      <w:r w:rsidRPr="001200E8">
        <w:fldChar w:fldCharType="end"/>
      </w:r>
      <w:r w:rsidRPr="001200E8">
        <w:t>.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ackage com.rasalhague.mdrv.connectionlistener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analysis.PacketAnalysis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ice.core.Device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ice.core.DeviceInfo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logging.ApplicationLogger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logging.PacketLogger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its.cloning.Cloner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class DeviceConnectionHandler implements DeviceConnectionListenerI {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//</w:t>
      </w:r>
      <w:r w:rsidR="00E90512" w:rsidRPr="001200E8">
        <w:rPr>
          <w:noProof w:val="0"/>
          <w:lang w:val="uk-UA"/>
        </w:rPr>
        <w:t>виклик</w:t>
      </w:r>
      <w:r w:rsidRPr="001200E8">
        <w:rPr>
          <w:noProof w:val="0"/>
          <w:lang w:val="uk-UA"/>
        </w:rPr>
        <w:t xml:space="preserve"> Factory method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Device device = Device.getConcreteDevice(deviceInfoClone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//</w:t>
      </w:r>
      <w:r w:rsidR="00E90512" w:rsidRPr="001200E8">
        <w:rPr>
          <w:noProof w:val="0"/>
          <w:lang w:val="uk-UA"/>
        </w:rPr>
        <w:t>фільтр знайомих пристроїв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if (device != null) {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Thread thread = new Thread(device.getDeviceCommunication()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thread.setDaemon(true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thread.start(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else {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ApplicationLogger.LOGGER.info(deviceInfoClone.getName() +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                                  " on " +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                                  " ignored.");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DD0FFC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4093D" w:rsidRPr="001200E8" w:rsidRDefault="00DD0FFC" w:rsidP="00DD0FF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5C5C5D" w:rsidRPr="001200E8" w:rsidRDefault="00205306" w:rsidP="005C5C5D">
      <w:pPr>
        <w:pStyle w:val="a0"/>
      </w:pPr>
      <w:bookmarkStart w:id="107" w:name="_Ref407016800"/>
      <w:r w:rsidRPr="001200E8">
        <w:lastRenderedPageBreak/>
        <w:t xml:space="preserve">Лістинг </w:t>
      </w:r>
      <w:bookmarkEnd w:id="107"/>
      <w:r w:rsidR="00330C33" w:rsidRPr="001200E8">
        <w:t>класу Device</w:t>
      </w:r>
    </w:p>
    <w:p w:rsidR="000978CE" w:rsidRPr="001200E8" w:rsidRDefault="008B6AAA" w:rsidP="000978CE">
      <w:r w:rsidRPr="001200E8">
        <w:t xml:space="preserve">Клас розглянуто у пункті </w:t>
      </w:r>
      <w:r w:rsidRPr="001200E8">
        <w:fldChar w:fldCharType="begin"/>
      </w:r>
      <w:r w:rsidRPr="001200E8">
        <w:instrText xml:space="preserve"> REF _Ref412838922 \w \h </w:instrText>
      </w:r>
      <w:r w:rsidRPr="001200E8">
        <w:fldChar w:fldCharType="separate"/>
      </w:r>
      <w:r w:rsidR="00B11044" w:rsidRPr="001200E8">
        <w:t>2.3</w:t>
      </w:r>
      <w:r w:rsidRPr="001200E8">
        <w:fldChar w:fldCharType="end"/>
      </w:r>
      <w:r w:rsidRPr="001200E8">
        <w:t>.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ackage com.rasalhague.mdrv.device.core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_communication.DeviceCommunication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_communication.RxRawDataReceiver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ice.DeviceHistory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logging.ApplicationLogger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org.reflections.Reflections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util.Set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abstract class Device implements DeviceTemplateI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VENDOR_ID_FIELD_NAME = "VENDOR_ID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PRODUCT_ID_FIELD_NAME = "PRODUCT_ID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DeviceHistory deviceHistory = new DeviceHistory(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otected DeviceCommunication deviceCommunication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otected DeviceInfo deviceInfo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tatic Device getConcreteDevice(DeviceInfo deviceInfo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flections reflections = new Reflections(REFLECTION_INIT_PATH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try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Device device = concreteDeviceClass.newInstance(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deviceInfo.setManualDeviceControl(useCustomReadMethod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device.initializeObject(deviceInfo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return device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ApplicationLogger.LOGGER.severe(e.getMessage()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e.printStackTrace(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null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void initializeObject(DeviceInfo deviceInfo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this.deviceInfo = deviceInfo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deviceHistory.checkForCollision(this.deviceInfo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@Override public int hashCode(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deviceInfo.hashCode(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@Override public boolean equals(Object o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this == o) return true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o == null || getClass() != o.getClass()) return false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Device device = (Device) o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!deviceInfo.equals(device.deviceInfo)) return false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true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DeviceCommunication getDeviceCommunication(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deviceCommunication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RxRawDataReceiver getRxRawDataReceiver(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deviceCommunication.getRxRawDataReceiver()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DeviceInfo getDeviceInfo() {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deviceInfo;</w:t>
      </w:r>
    </w:p>
    <w:p w:rsidR="00B97A39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5C5C5D" w:rsidRPr="001200E8" w:rsidRDefault="00B97A39" w:rsidP="00B97A39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0978CE" w:rsidRPr="001200E8" w:rsidRDefault="000978CE" w:rsidP="000978CE">
      <w:pPr>
        <w:pStyle w:val="a0"/>
      </w:pPr>
      <w:bookmarkStart w:id="108" w:name="_Ref407030007"/>
      <w:r w:rsidRPr="001200E8">
        <w:lastRenderedPageBreak/>
        <w:t>Лістинг класу DeviceTemplate</w:t>
      </w:r>
      <w:bookmarkEnd w:id="108"/>
    </w:p>
    <w:p w:rsidR="00F53DEC" w:rsidRPr="001200E8" w:rsidRDefault="008B6AAA" w:rsidP="00F53DEC">
      <w:r w:rsidRPr="001200E8">
        <w:t xml:space="preserve">Клас розглянуто у пункті </w:t>
      </w:r>
      <w:r w:rsidRPr="001200E8">
        <w:fldChar w:fldCharType="begin"/>
      </w:r>
      <w:r w:rsidRPr="001200E8">
        <w:instrText xml:space="preserve"> REF _Ref412838963 \w \h </w:instrText>
      </w:r>
      <w:r w:rsidRPr="001200E8">
        <w:fldChar w:fldCharType="separate"/>
      </w:r>
      <w:r w:rsidR="00B11044" w:rsidRPr="001200E8">
        <w:t>2.3.2</w:t>
      </w:r>
      <w:r w:rsidRPr="001200E8">
        <w:fldChar w:fldCharType="end"/>
      </w:r>
      <w:r w:rsidRPr="001200E8">
        <w:t>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ackage com.rasalhague.mdrv.device.devices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ice.core.Device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util.ArrayList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* </w:t>
      </w:r>
      <w:r w:rsidR="00E90512" w:rsidRPr="001200E8">
        <w:rPr>
          <w:noProof w:val="0"/>
          <w:lang w:val="uk-UA"/>
        </w:rPr>
        <w:t>Шаблонний клас для заповнення</w:t>
      </w:r>
      <w:r w:rsidRPr="001200E8">
        <w:rPr>
          <w:noProof w:val="0"/>
          <w:lang w:val="uk-UA"/>
        </w:rPr>
        <w:t>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class DeviceTemplate extends Device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E90512" w:rsidRPr="001200E8">
        <w:rPr>
          <w:noProof w:val="0"/>
          <w:lang w:val="uk-UA"/>
        </w:rPr>
        <w:t>Використовується в</w:t>
      </w:r>
      <w:r w:rsidRPr="001200E8">
        <w:rPr>
          <w:noProof w:val="0"/>
          <w:lang w:val="uk-UA"/>
        </w:rPr>
        <w:t xml:space="preserve"> GUI </w:t>
      </w:r>
      <w:r w:rsidR="00E90512" w:rsidRPr="001200E8">
        <w:rPr>
          <w:noProof w:val="0"/>
          <w:lang w:val="uk-UA"/>
        </w:rPr>
        <w:t>для ідентифікації</w:t>
      </w:r>
      <w:r w:rsidRPr="001200E8">
        <w:rPr>
          <w:noProof w:val="0"/>
          <w:lang w:val="uk-UA"/>
        </w:rPr>
        <w:t>.</w:t>
      </w:r>
    </w:p>
    <w:p w:rsidR="001418CC" w:rsidRPr="001200E8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  <w:r w:rsidR="00E90512" w:rsidRPr="001200E8">
        <w:rPr>
          <w:noProof w:val="0"/>
          <w:lang w:val="uk-UA"/>
        </w:rPr>
        <w:tab/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String FRIENDLY_NAME = ""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A31B8E" w:rsidRPr="001200E8">
        <w:rPr>
          <w:noProof w:val="0"/>
          <w:lang w:val="uk-UA"/>
        </w:rPr>
        <w:t>Повинен бути в</w:t>
      </w:r>
      <w:r w:rsidRPr="001200E8">
        <w:rPr>
          <w:noProof w:val="0"/>
          <w:lang w:val="uk-UA"/>
        </w:rPr>
        <w:t xml:space="preserve"> 16</w:t>
      </w:r>
      <w:r w:rsidR="00A31B8E" w:rsidRPr="001200E8">
        <w:rPr>
          <w:noProof w:val="0"/>
          <w:lang w:val="uk-UA"/>
        </w:rPr>
        <w:t xml:space="preserve"> системі числення</w:t>
      </w:r>
      <w:r w:rsidRPr="001200E8">
        <w:rPr>
          <w:noProof w:val="0"/>
          <w:lang w:val="uk-UA"/>
        </w:rPr>
        <w:t xml:space="preserve">. </w:t>
      </w:r>
      <w:r w:rsidR="00A31B8E" w:rsidRPr="001200E8">
        <w:rPr>
          <w:noProof w:val="0"/>
          <w:lang w:val="uk-UA"/>
        </w:rPr>
        <w:t>Н.п.</w:t>
      </w:r>
      <w:r w:rsidRPr="001200E8">
        <w:rPr>
          <w:noProof w:val="0"/>
          <w:lang w:val="uk-UA"/>
        </w:rPr>
        <w:t xml:space="preserve"> "1FFB"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String VENDOR_ID = ""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Повинен бути в 16 системі числення</w:t>
      </w:r>
      <w:r w:rsidRPr="001200E8">
        <w:rPr>
          <w:noProof w:val="0"/>
          <w:lang w:val="uk-UA"/>
        </w:rPr>
        <w:t>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String PRODUCT_ID = ""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Мінімальна частота пристрою</w:t>
      </w:r>
      <w:r w:rsidRPr="001200E8">
        <w:rPr>
          <w:noProof w:val="0"/>
          <w:lang w:val="uk-UA"/>
        </w:rPr>
        <w:t xml:space="preserve">. </w:t>
      </w:r>
      <w:r w:rsidR="00A31B8E" w:rsidRPr="001200E8">
        <w:rPr>
          <w:noProof w:val="0"/>
          <w:lang w:val="uk-UA"/>
        </w:rPr>
        <w:t xml:space="preserve">Н.п. </w:t>
      </w:r>
      <w:r w:rsidRPr="001200E8">
        <w:rPr>
          <w:noProof w:val="0"/>
          <w:lang w:val="uk-UA"/>
        </w:rPr>
        <w:t>2400f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float INITIAL_FREQUENCY = 2400f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Відстань між каналами</w:t>
      </w:r>
      <w:r w:rsidRPr="001200E8">
        <w:rPr>
          <w:noProof w:val="0"/>
          <w:lang w:val="uk-UA"/>
        </w:rPr>
        <w:t xml:space="preserve">. </w:t>
      </w:r>
      <w:r w:rsidR="00A31B8E" w:rsidRPr="001200E8">
        <w:rPr>
          <w:noProof w:val="0"/>
          <w:lang w:val="uk-UA"/>
        </w:rPr>
        <w:t xml:space="preserve">Н.п. </w:t>
      </w:r>
      <w:r w:rsidRPr="001200E8">
        <w:rPr>
          <w:noProof w:val="0"/>
          <w:lang w:val="uk-UA"/>
        </w:rPr>
        <w:t>327.450980f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float CHANNEL_SPACING = 0f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Байт чи послідовність байтів, що ідентифікую кінець пакету</w:t>
      </w:r>
      <w:r w:rsidRPr="001200E8">
        <w:rPr>
          <w:noProof w:val="0"/>
          <w:lang w:val="uk-UA"/>
        </w:rPr>
        <w:t>. "</w:t>
      </w:r>
      <w:r w:rsidR="00226992" w:rsidRPr="001200E8">
        <w:rPr>
          <w:noProof w:val="0"/>
          <w:lang w:val="uk-UA"/>
        </w:rPr>
        <w:t>Пакет</w:t>
      </w:r>
      <w:r w:rsidRPr="001200E8">
        <w:rPr>
          <w:noProof w:val="0"/>
          <w:lang w:val="uk-UA"/>
        </w:rPr>
        <w:t xml:space="preserve">" </w:t>
      </w:r>
      <w:r w:rsidR="00226992" w:rsidRPr="001200E8">
        <w:rPr>
          <w:noProof w:val="0"/>
          <w:lang w:val="uk-UA"/>
        </w:rPr>
        <w:t>означає</w:t>
      </w:r>
      <w:r w:rsidRPr="001200E8">
        <w:rPr>
          <w:noProof w:val="0"/>
          <w:lang w:val="uk-UA"/>
        </w:rPr>
        <w:t xml:space="preserve"> RSSI </w:t>
      </w:r>
      <w:r w:rsidR="00226992" w:rsidRPr="001200E8">
        <w:rPr>
          <w:noProof w:val="0"/>
          <w:lang w:val="uk-UA"/>
        </w:rPr>
        <w:t>пакет починаючи</w:t>
      </w:r>
      <w:r w:rsidRPr="001200E8">
        <w:rPr>
          <w:noProof w:val="0"/>
          <w:lang w:val="uk-UA"/>
        </w:rPr>
        <w:t xml:space="preserve"> </w:t>
      </w:r>
      <w:r w:rsidR="00226992" w:rsidRPr="001200E8">
        <w:rPr>
          <w:noProof w:val="0"/>
          <w:lang w:val="uk-UA"/>
        </w:rPr>
        <w:t xml:space="preserve">з </w:t>
      </w:r>
      <w:r w:rsidRPr="001200E8">
        <w:rPr>
          <w:noProof w:val="0"/>
          <w:lang w:val="uk-UA"/>
        </w:rPr>
        <w:t xml:space="preserve">INITIAL_FREQUENCY </w:t>
      </w:r>
      <w:r w:rsidR="00226992" w:rsidRPr="001200E8">
        <w:rPr>
          <w:noProof w:val="0"/>
          <w:lang w:val="uk-UA"/>
        </w:rPr>
        <w:t>и до кінця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зони видимості пристрою</w:t>
      </w:r>
      <w:r w:rsidRPr="001200E8">
        <w:rPr>
          <w:noProof w:val="0"/>
          <w:lang w:val="uk-UA"/>
        </w:rPr>
        <w:t>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byte[] END_PACKET_SEQUENCE = new byte[]{}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Укажіть</w:t>
      </w:r>
      <w:r w:rsidRPr="001200E8">
        <w:rPr>
          <w:noProof w:val="0"/>
          <w:lang w:val="uk-UA"/>
        </w:rPr>
        <w:t xml:space="preserve"> TRUE </w:t>
      </w:r>
      <w:r w:rsidR="00226992" w:rsidRPr="001200E8">
        <w:rPr>
          <w:noProof w:val="0"/>
          <w:lang w:val="uk-UA"/>
        </w:rPr>
        <w:t>тільки якщо ви хочете управляти пристроєм вручну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В даному випадку програма не буде відкривати</w:t>
      </w:r>
      <w:r w:rsidRPr="001200E8">
        <w:rPr>
          <w:noProof w:val="0"/>
          <w:lang w:val="uk-UA"/>
        </w:rPr>
        <w:t xml:space="preserve"> </w:t>
      </w:r>
      <w:r w:rsidR="00226992" w:rsidRPr="001200E8">
        <w:rPr>
          <w:noProof w:val="0"/>
          <w:lang w:val="uk-UA"/>
        </w:rPr>
        <w:t>та читати пристрій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 * customReadMethod() </w:t>
      </w:r>
      <w:r w:rsidR="00226992" w:rsidRPr="001200E8">
        <w:rPr>
          <w:noProof w:val="0"/>
          <w:lang w:val="uk-UA"/>
        </w:rPr>
        <w:t>активується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Приклад</w:t>
      </w:r>
      <w:r w:rsidRPr="001200E8">
        <w:rPr>
          <w:noProof w:val="0"/>
          <w:lang w:val="uk-UA"/>
        </w:rPr>
        <w:t xml:space="preserve"> MetaGeekWiSpyGen1.java 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Працює тільки для</w:t>
      </w:r>
      <w:r w:rsidRPr="001200E8">
        <w:rPr>
          <w:noProof w:val="0"/>
          <w:lang w:val="uk-UA"/>
        </w:rPr>
        <w:t xml:space="preserve"> HIDUSB 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final static boolean MANUAL_DEVICE_CONTROL = false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Використовуйте цей метод для ініціалізації пристрою</w:t>
      </w:r>
      <w:r w:rsidRPr="001200E8">
        <w:rPr>
          <w:noProof w:val="0"/>
          <w:lang w:val="uk-UA"/>
        </w:rPr>
        <w:t xml:space="preserve">. </w:t>
      </w:r>
      <w:r w:rsidR="00226992" w:rsidRPr="001200E8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@Override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void initializeDevice()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Використовуйте цей метод для парсинга данних з пристрою</w:t>
      </w:r>
      <w:r w:rsidRPr="001200E8">
        <w:rPr>
          <w:noProof w:val="0"/>
          <w:lang w:val="uk-UA"/>
        </w:rPr>
        <w:t xml:space="preserve">. </w:t>
      </w:r>
      <w:r w:rsidR="00226992" w:rsidRPr="001200E8">
        <w:rPr>
          <w:noProof w:val="0"/>
          <w:lang w:val="uk-UA"/>
        </w:rPr>
        <w:t>Формат повернення</w:t>
      </w:r>
      <w:r w:rsidRPr="001200E8">
        <w:rPr>
          <w:noProof w:val="0"/>
          <w:lang w:val="uk-UA"/>
        </w:rPr>
        <w:t xml:space="preserve"> </w:t>
      </w:r>
      <w:r w:rsidR="00226992" w:rsidRPr="001200E8">
        <w:rPr>
          <w:noProof w:val="0"/>
          <w:lang w:val="uk-UA"/>
        </w:rPr>
        <w:t>–</w:t>
      </w:r>
      <w:r w:rsidRPr="001200E8">
        <w:rPr>
          <w:noProof w:val="0"/>
          <w:lang w:val="uk-UA"/>
        </w:rPr>
        <w:t xml:space="preserve"> </w:t>
      </w:r>
      <w:r w:rsidR="00226992" w:rsidRPr="001200E8">
        <w:rPr>
          <w:noProof w:val="0"/>
          <w:lang w:val="uk-UA"/>
        </w:rPr>
        <w:t xml:space="preserve">масив </w:t>
      </w:r>
      <w:r w:rsidRPr="001200E8">
        <w:rPr>
          <w:noProof w:val="0"/>
          <w:lang w:val="uk-UA"/>
        </w:rPr>
        <w:t xml:space="preserve">Byte. </w:t>
      </w:r>
      <w:r w:rsidR="00226992" w:rsidRPr="001200E8">
        <w:rPr>
          <w:noProof w:val="0"/>
          <w:lang w:val="uk-UA"/>
        </w:rPr>
        <w:t>Кожен елемент</w:t>
      </w:r>
      <w:r w:rsidRPr="001200E8">
        <w:rPr>
          <w:noProof w:val="0"/>
          <w:lang w:val="uk-UA"/>
        </w:rPr>
        <w:t xml:space="preserve"> - RSSI </w:t>
      </w:r>
      <w:r w:rsidR="00226992" w:rsidRPr="001200E8">
        <w:rPr>
          <w:noProof w:val="0"/>
          <w:lang w:val="uk-UA"/>
        </w:rPr>
        <w:t xml:space="preserve">в форматі </w:t>
      </w:r>
      <w:r w:rsidRPr="001200E8">
        <w:rPr>
          <w:noProof w:val="0"/>
          <w:lang w:val="uk-UA"/>
        </w:rPr>
        <w:t>"-100"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Не передавайте</w:t>
      </w:r>
      <w:r w:rsidRPr="001200E8">
        <w:rPr>
          <w:noProof w:val="0"/>
          <w:lang w:val="uk-UA"/>
        </w:rPr>
        <w:t xml:space="preserve"> @dataToParse </w:t>
      </w:r>
      <w:r w:rsidR="00226992" w:rsidRPr="001200E8">
        <w:rPr>
          <w:noProof w:val="0"/>
          <w:lang w:val="uk-UA"/>
        </w:rPr>
        <w:t>як параметр повернення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@Override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eturn finalArray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**</w:t>
      </w:r>
    </w:p>
    <w:p w:rsidR="001418CC" w:rsidRPr="001200E8" w:rsidRDefault="001418CC" w:rsidP="007D58F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</w:t>
      </w:r>
      <w:r w:rsidR="00226992" w:rsidRPr="001200E8">
        <w:rPr>
          <w:noProof w:val="0"/>
          <w:lang w:val="uk-UA"/>
        </w:rPr>
        <w:t>Використовуйте цей метод для перевизначення</w:t>
      </w:r>
      <w:r w:rsidRPr="001200E8">
        <w:rPr>
          <w:noProof w:val="0"/>
          <w:lang w:val="uk-UA"/>
        </w:rPr>
        <w:t xml:space="preserve"> HIDUSB </w:t>
      </w:r>
      <w:r w:rsidR="007D58FF" w:rsidRPr="001200E8">
        <w:rPr>
          <w:noProof w:val="0"/>
          <w:lang w:val="uk-UA"/>
        </w:rPr>
        <w:t>поведінки</w:t>
      </w:r>
      <w:r w:rsidRPr="001200E8">
        <w:rPr>
          <w:noProof w:val="0"/>
          <w:lang w:val="uk-UA"/>
        </w:rPr>
        <w:t xml:space="preserve">. </w:t>
      </w:r>
      <w:r w:rsidR="007D58FF" w:rsidRPr="001200E8">
        <w:rPr>
          <w:noProof w:val="0"/>
          <w:lang w:val="uk-UA"/>
        </w:rPr>
        <w:t>Корисно, коли</w:t>
      </w:r>
      <w:r w:rsidRPr="001200E8">
        <w:rPr>
          <w:noProof w:val="0"/>
          <w:lang w:val="uk-UA"/>
        </w:rPr>
        <w:t xml:space="preserve"> com.codeminders.hidapi </w:t>
      </w:r>
      <w:r w:rsidR="007D58FF" w:rsidRPr="001200E8">
        <w:rPr>
          <w:noProof w:val="0"/>
          <w:lang w:val="uk-UA"/>
        </w:rPr>
        <w:t>метод не працює</w:t>
      </w:r>
      <w:r w:rsidRPr="001200E8">
        <w:rPr>
          <w:noProof w:val="0"/>
          <w:lang w:val="uk-UA"/>
        </w:rPr>
        <w:t>.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&lt;p&gt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 !!! </w:t>
      </w:r>
      <w:r w:rsidR="00607F45" w:rsidRPr="001200E8">
        <w:rPr>
          <w:noProof w:val="0"/>
          <w:lang w:val="uk-UA"/>
        </w:rPr>
        <w:t>ВАЖЛИВО</w:t>
      </w:r>
      <w:r w:rsidRPr="001200E8">
        <w:rPr>
          <w:noProof w:val="0"/>
          <w:lang w:val="uk-UA"/>
        </w:rPr>
        <w:t xml:space="preserve"> !!! </w:t>
      </w:r>
      <w:r w:rsidR="00607F45" w:rsidRPr="001200E8">
        <w:rPr>
          <w:noProof w:val="0"/>
          <w:lang w:val="uk-UA"/>
        </w:rPr>
        <w:t xml:space="preserve">Якщо бажаєте використати цей метод встановіть </w:t>
      </w:r>
      <w:r w:rsidRPr="001200E8">
        <w:rPr>
          <w:noProof w:val="0"/>
          <w:lang w:val="uk-UA"/>
        </w:rPr>
        <w:t xml:space="preserve">MANUAL_DEVICE_CONTROL </w:t>
      </w:r>
      <w:r w:rsidR="00607F45" w:rsidRPr="001200E8">
        <w:rPr>
          <w:noProof w:val="0"/>
          <w:lang w:val="uk-UA"/>
        </w:rPr>
        <w:t xml:space="preserve">до </w:t>
      </w:r>
      <w:r w:rsidRPr="001200E8">
        <w:rPr>
          <w:noProof w:val="0"/>
          <w:lang w:val="uk-UA"/>
        </w:rPr>
        <w:t>TRUE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*/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@Override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ublic byte[] customReadMethod()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eturn new byte[0];</w:t>
      </w:r>
    </w:p>
    <w:p w:rsidR="001418CC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0978CE" w:rsidRPr="001200E8" w:rsidRDefault="001418CC" w:rsidP="001418C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F53DEC" w:rsidRPr="001200E8" w:rsidRDefault="00F53DEC" w:rsidP="00F53DEC">
      <w:pPr>
        <w:pStyle w:val="a0"/>
      </w:pPr>
      <w:bookmarkStart w:id="109" w:name="_Ref407032556"/>
      <w:r w:rsidRPr="001200E8">
        <w:lastRenderedPageBreak/>
        <w:t xml:space="preserve">Лістинг класу </w:t>
      </w:r>
      <w:r w:rsidR="00A670FC" w:rsidRPr="001200E8">
        <w:t>DeviceCommunication</w:t>
      </w:r>
      <w:bookmarkEnd w:id="109"/>
    </w:p>
    <w:p w:rsidR="000978CE" w:rsidRPr="001200E8" w:rsidRDefault="008B6AAA" w:rsidP="000978CE">
      <w:r w:rsidRPr="001200E8">
        <w:t xml:space="preserve">Клас розглянуто у пункті </w:t>
      </w:r>
      <w:r w:rsidRPr="001200E8">
        <w:fldChar w:fldCharType="begin"/>
      </w:r>
      <w:r w:rsidRPr="001200E8">
        <w:instrText xml:space="preserve"> REF _Ref412839039 \w \h </w:instrText>
      </w:r>
      <w:r w:rsidRPr="001200E8">
        <w:fldChar w:fldCharType="separate"/>
      </w:r>
      <w:r w:rsidR="00B11044" w:rsidRPr="001200E8">
        <w:t>2.4.2</w:t>
      </w:r>
      <w:r w:rsidRPr="001200E8">
        <w:fldChar w:fldCharType="end"/>
      </w:r>
      <w:r w:rsidRPr="001200E8">
        <w:t>.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ackage com.rasalhague.mdrv.dev_communication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codeminders.hidapi.HIDDevice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device.core.DeviceInfo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logging.ApplicationLogger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ssc.SerialPort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abstract class DeviceCommunication implements Runnable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final DeviceInfo deviceInfo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final RxRawDataReceiver rxRawDataReceiver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HIDDevice hidDevice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erialPort serialPort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otected DeviceCommunication(DeviceInfo devInfo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deviceInfo = devInfo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xRawDataReceiver = new RxRawDataReceiver(deviceInfo)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495C3F" w:rsidRPr="001200E8" w:rsidRDefault="00495C3F" w:rsidP="00EE4C4D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deviceInfo.getDeviceType() == DeviceInfo.DeviceType.COM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eturn new COMDeviceCommunication(deviceInfo)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deviceInfo.getDeviceType() == DeviceInfo.DeviceType.HID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eturn new HIDDeviceCommunication(deviceInfo)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deviceInfo.getDeviceType() == DeviceInfo.DeviceType.DUMMY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return new DummyDeviceCommunication(deviceInfo)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null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495C3F" w:rsidRPr="001200E8" w:rsidRDefault="00495C3F" w:rsidP="00EE4C4D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RxRawDataReceiver getRxRawDataReceiver(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rxRawDataReceiver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495C3F" w:rsidRPr="001200E8" w:rsidRDefault="00495C3F" w:rsidP="00EE4C4D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void initializeDevice() {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deviceInfo.getDevice().initializeDevice()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A670FC" w:rsidRPr="001200E8" w:rsidRDefault="00495C3F" w:rsidP="00495C3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ED0907" w:rsidRPr="001200E8" w:rsidRDefault="00ED0907" w:rsidP="00ED0907">
      <w:pPr>
        <w:pStyle w:val="a0"/>
      </w:pPr>
      <w:bookmarkStart w:id="110" w:name="_Ref412839192"/>
      <w:r w:rsidRPr="001200E8">
        <w:lastRenderedPageBreak/>
        <w:t>Лістинг класу ApplicationLogger</w:t>
      </w:r>
      <w:bookmarkEnd w:id="110"/>
    </w:p>
    <w:p w:rsidR="00ED0907" w:rsidRPr="001200E8" w:rsidRDefault="008B6AAA" w:rsidP="00ED0907">
      <w:r w:rsidRPr="001200E8">
        <w:t xml:space="preserve">Клас розглянуто у пункті </w:t>
      </w:r>
      <w:r w:rsidRPr="001200E8">
        <w:fldChar w:fldCharType="begin"/>
      </w:r>
      <w:r w:rsidRPr="001200E8">
        <w:instrText xml:space="preserve"> REF _Ref412839073 \w \h </w:instrText>
      </w:r>
      <w:r w:rsidRPr="001200E8">
        <w:fldChar w:fldCharType="separate"/>
      </w:r>
      <w:r w:rsidR="00B11044" w:rsidRPr="001200E8">
        <w:t>2.6</w:t>
      </w:r>
      <w:r w:rsidRPr="001200E8">
        <w:fldChar w:fldCharType="end"/>
      </w:r>
      <w:r w:rsidRPr="001200E8">
        <w:t>.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ackage com.rasalhague.mdrv.logging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com.rasalhague.mdrv.Utility.Utils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io.File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io.IOException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text.SimpleDateFormat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util.Date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util.MissingResourceException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import java.util.logging.*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public class ApplicationLogger extends Logger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final static Logger LOGGER = new ApplicationLogger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final static String LOGGER_NAME = "ApplicationLogger";</w:t>
      </w:r>
    </w:p>
    <w:p w:rsidR="002B1786" w:rsidRPr="001200E8" w:rsidRDefault="002B1786" w:rsidP="00EE4C4D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ApplicationLogger(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uper(ApplicationLogger.LOGGER_NAME, null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tatic Logger getLogger(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LOGGER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static public void setup(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OGGER.setLevel(Level.ALL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try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Utils.createFile(fileName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//choose file header to add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FileHandler fileTxt = new FileHandler(fileName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LOGGER.addHandler(fileTxt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ConsoleHandler consoleHandler = new ConsoleHandler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LOGGER.addHandler(consoleHandle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setFormatterToLoggerHandlers(LOGGER, new MyLogFormatter()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LOGGER.info("Logger has initialized"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atch (SecurityException e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catch (IOException e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ynchronized static void addCustomHandler(Handler handler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OGGER.addHandler(handle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etFormatterToLoggerHandlers(LOGGER, new MyLogFormatter()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ublic synchronized static void closeHandlers(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Handler[] handlers = LOGGER.getHandlers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Handler handler : handlers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handler.close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Handler[] handlers = logger.getHandlers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Handler handler : handlers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handler.setFormatter(formatte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ogger loggerParent = logger.getParent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if (loggerParent != null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Handler[] loggerParentHandlers = loggerParent.getHandlers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for (Handler handler : loggerParentHandlers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handler.setFormatter(formatte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class MyLogFormatter extends Formatter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//    private final static String LOGGER_NAME = "ApplicationLogger"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@Override public String format(LogRecord record) {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tringBuilder builder = new StringBuilder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       String bracerOpen = "["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       String bracerClose = "]"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//        String dot = "."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tring separator = " "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tring packageName = "com.rasalhague.mdrv"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DATE_FORMAT.format(new Date(record.getMillis()))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separato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"[").append(record.getLevel()).append("]"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separato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separator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formatMessage(record)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uilder.append("\n"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eturn builder.toString();</w:t>
      </w:r>
    </w:p>
    <w:p w:rsidR="002B1786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}</w:t>
      </w:r>
    </w:p>
    <w:p w:rsidR="00ED0907" w:rsidRPr="001200E8" w:rsidRDefault="002B1786" w:rsidP="002B1786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C931CD" w:rsidRPr="001200E8" w:rsidRDefault="001A4790" w:rsidP="00D64984">
      <w:pPr>
        <w:pStyle w:val="a0"/>
      </w:pPr>
      <w:bookmarkStart w:id="111" w:name="_Ref412920106"/>
      <w:r w:rsidRPr="001200E8">
        <w:lastRenderedPageBreak/>
        <w:t xml:space="preserve">Приклад </w:t>
      </w:r>
      <w:r w:rsidR="00FA21C7" w:rsidRPr="001200E8">
        <w:t>серіалізованих даних</w:t>
      </w:r>
      <w:bookmarkEnd w:id="111"/>
    </w:p>
    <w:p w:rsidR="00FA21C7" w:rsidRPr="001200E8" w:rsidRDefault="00FA21C7" w:rsidP="00FA21C7">
      <w:r w:rsidRPr="001200E8">
        <w:t xml:space="preserve">Серіалізація даних розглянута у пункті </w:t>
      </w:r>
      <w:r w:rsidRPr="001200E8">
        <w:fldChar w:fldCharType="begin"/>
      </w:r>
      <w:r w:rsidRPr="001200E8">
        <w:instrText xml:space="preserve"> REF _Ref412919895 \w \h </w:instrText>
      </w:r>
      <w:r w:rsidRPr="001200E8">
        <w:fldChar w:fldCharType="separate"/>
      </w:r>
      <w:r w:rsidR="00B11044" w:rsidRPr="001200E8">
        <w:t>2.10</w:t>
      </w:r>
      <w:r w:rsidRPr="001200E8">
        <w:fldChar w:fldCharType="end"/>
      </w:r>
      <w:r w:rsidRPr="001200E8">
        <w:t>.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[{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-103, -103, -104, -102]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acketCreationTimeMs" : 1419014693138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ointsAmount" : 29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sAnalyzable" : true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deviceInfo" : {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friendlyName" : "MetaGeek WiSpy 24x2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vendorID" : "1DD5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roductID" : "2410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name" : "Wi-Spy 2.4x2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ortName" : "0001:0004:00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deviceType" : "HID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endPacketSequence" : [74, 0, 0, 0]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nitialFrequency" : 2400.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channelSpacing" : 327.586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d" : 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manualDeviceControl" : false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}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  <w:t>}, {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-105, -106]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acketCreationTimeMs" : 1419014693685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ointsAmount" : 29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sAnalyzable" : true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deviceInfo" : {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friendlyName" : "MetaGeek WiSpy 24x2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vendorID" : "1DD5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roductID" : "2410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name" : "Wi-Spy 2.4x2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ortName" : "0001:0004:00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deviceType" : "HID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endPacketSequence" : [74, 0, 0, 0]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nitialFrequency" : 2400.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channelSpacing" : 327.586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d" : 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manualDeviceControl" : false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}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  <w:t>}, {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-100, -97, -97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-100]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acketCreationTimeMs" : 1419015634406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ointsAmount" : 84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sAnalyzable" : true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deviceInfo" : {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friendlyName" : "MetaGeek Wi-Spy Gen 1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vendorID" : "1781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roductID" : "083E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name" : "Wi-Spy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portName" : "0001:0006:00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deviceType" : "HID"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endPacketSequence" : [-1]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nitialFrequency" : 2399.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channelSpacing" : 989.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id" : 0,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"manualDeviceControl" : true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</w:r>
      <w:r w:rsidRPr="001200E8">
        <w:rPr>
          <w:noProof w:val="0"/>
          <w:lang w:val="uk-UA"/>
        </w:rPr>
        <w:tab/>
        <w:t>}</w:t>
      </w:r>
    </w:p>
    <w:p w:rsidR="00E8054C" w:rsidRPr="001200E8" w:rsidRDefault="00E8054C" w:rsidP="00E8054C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ab/>
        <w:t>}</w:t>
      </w:r>
    </w:p>
    <w:p w:rsidR="006C162F" w:rsidRPr="001200E8" w:rsidRDefault="00E8054C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]</w:t>
      </w:r>
    </w:p>
    <w:p w:rsidR="006C162F" w:rsidRPr="001200E8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1200E8">
        <w:br w:type="page"/>
      </w:r>
    </w:p>
    <w:p w:rsidR="006C162F" w:rsidRPr="001200E8" w:rsidRDefault="00C80DD3" w:rsidP="006C162F">
      <w:pPr>
        <w:pStyle w:val="a0"/>
      </w:pPr>
      <w:bookmarkStart w:id="112" w:name="_Ref413955042"/>
      <w:r w:rsidRPr="001200E8">
        <w:lastRenderedPageBreak/>
        <w:t>Прошивка Wixel Pololu</w:t>
      </w:r>
      <w:bookmarkEnd w:id="112"/>
    </w:p>
    <w:p w:rsidR="00C80DD3" w:rsidRPr="001200E8" w:rsidRDefault="00C80DD3" w:rsidP="00C80DD3">
      <w:r w:rsidRPr="001200E8">
        <w:t xml:space="preserve">Робота з Wixel Pololu описана у пункті </w:t>
      </w:r>
      <w:r w:rsidRPr="001200E8">
        <w:fldChar w:fldCharType="begin"/>
      </w:r>
      <w:r w:rsidRPr="001200E8">
        <w:instrText xml:space="preserve"> REF _Ref413954939 \r \h </w:instrText>
      </w:r>
      <w:r w:rsidRPr="001200E8">
        <w:fldChar w:fldCharType="separate"/>
      </w:r>
      <w:r w:rsidR="00B11044" w:rsidRPr="001200E8">
        <w:t>3.6</w:t>
      </w:r>
      <w:r w:rsidRPr="001200E8">
        <w:fldChar w:fldCharType="end"/>
      </w:r>
      <w:r w:rsidRPr="001200E8">
        <w:t>.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include &lt;wixel.h&gt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include &lt;radio_registers.h&gt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include &lt;stdio.h&gt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include &lt;usb.h&gt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#include &lt;usb_com.h&gt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static int16 XDATA rssiValue[256]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updateLeds(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sbShowStatusWithGreenLed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Yellow LED is controlled by checkRadioChannels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ED_RED(0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analyzerInit(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adioRegistersInit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1200E8" w:rsidRDefault="001E1351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CSM1 = 0x00;    </w:t>
      </w:r>
      <w:r w:rsidR="006C162F" w:rsidRPr="001200E8">
        <w:rPr>
          <w:noProof w:val="0"/>
          <w:lang w:val="uk-UA"/>
        </w:rPr>
        <w:t>// Disable CCA.  After RX, go to IDLE.  After TX, go to IDLE.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// We leave MCSM2 at its default value = 0x07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MDMCFG2 = 0x70;   //disable sync word detection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RFST = 4; //idle radio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checkRadioChannels(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int16 i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int16 channel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ED_YELLOW(1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(channel=0; channel&lt;256; channel++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6C162F" w:rsidRPr="001200E8" w:rsidRDefault="001E1351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int32 rssiSum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</w:t>
      </w:r>
      <w:r w:rsidR="001E1351" w:rsidRPr="001200E8">
        <w:rPr>
          <w:noProof w:val="0"/>
          <w:lang w:val="uk-UA"/>
        </w:rPr>
        <w:t xml:space="preserve">     rssiValue[channel] = -115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CHANNR = channel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FST = 2;  // radio in RX mode and autocal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while(MARCSTATE != 13);  //wait for RX mode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ssiSum = 0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for (i=0; i&lt;100; i++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    uint8 rfdata = RFD; // read byte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    TCON &amp;= ~2; //clear ready flag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    rssiSum += radioRssi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FST = 4; //idle radio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ssiValue[channel] = (int16) (rssiSum/100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frequentTasks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LED_YELLOW(0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putchar(char c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while(!usbComTxAvailable()){ frequentTasks(); 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sbComTxSendByte(c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reportResults(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int16 i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for (i=0; i&lt;256; i++) { printf("%4d ", rssiValue[i]); 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printf("\n"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frequentTasks(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boardService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sbComService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pdateLeds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void main(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systemInit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usbInit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analyzerInit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while(1)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{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frequentTasks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checkRadioChannels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    reportResults();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 xml:space="preserve">    }</w:t>
      </w:r>
    </w:p>
    <w:p w:rsidR="006C162F" w:rsidRPr="001200E8" w:rsidRDefault="006C162F" w:rsidP="006C162F">
      <w:pPr>
        <w:pStyle w:val="a4"/>
        <w:rPr>
          <w:noProof w:val="0"/>
          <w:lang w:val="uk-UA"/>
        </w:rPr>
      </w:pPr>
      <w:r w:rsidRPr="001200E8">
        <w:rPr>
          <w:noProof w:val="0"/>
          <w:lang w:val="uk-UA"/>
        </w:rPr>
        <w:t>}</w:t>
      </w:r>
    </w:p>
    <w:sectPr w:rsidR="006C162F" w:rsidRPr="001200E8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7C48" w:rsidRDefault="00E77C48" w:rsidP="00515319">
      <w:r>
        <w:separator/>
      </w:r>
    </w:p>
  </w:endnote>
  <w:endnote w:type="continuationSeparator" w:id="0">
    <w:p w:rsidR="00E77C48" w:rsidRDefault="00E77C48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7C48" w:rsidRDefault="00E77C48" w:rsidP="00515319">
      <w:r>
        <w:separator/>
      </w:r>
    </w:p>
  </w:footnote>
  <w:footnote w:type="continuationSeparator" w:id="0">
    <w:p w:rsidR="00E77C48" w:rsidRDefault="00E77C48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464E" w:rsidRDefault="0006464E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06464E" w:rsidRDefault="0006464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5036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06464E" w:rsidRDefault="0006464E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2187"/>
    <w:rsid w:val="000963C9"/>
    <w:rsid w:val="00096C0C"/>
    <w:rsid w:val="000978CE"/>
    <w:rsid w:val="00097AF9"/>
    <w:rsid w:val="000A0F4E"/>
    <w:rsid w:val="000B0355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7978"/>
    <w:rsid w:val="00140D08"/>
    <w:rsid w:val="001418CC"/>
    <w:rsid w:val="001433E4"/>
    <w:rsid w:val="001443E7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E47"/>
    <w:rsid w:val="00183D24"/>
    <w:rsid w:val="001841E9"/>
    <w:rsid w:val="001845A4"/>
    <w:rsid w:val="001909E6"/>
    <w:rsid w:val="00192C3E"/>
    <w:rsid w:val="00196F10"/>
    <w:rsid w:val="001A126E"/>
    <w:rsid w:val="001A1EFA"/>
    <w:rsid w:val="001A1F0C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3533"/>
    <w:rsid w:val="002E58B3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60DB"/>
    <w:rsid w:val="00457A63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24CD"/>
    <w:rsid w:val="00532E08"/>
    <w:rsid w:val="00533199"/>
    <w:rsid w:val="00534106"/>
    <w:rsid w:val="0053446D"/>
    <w:rsid w:val="005436D7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726"/>
    <w:rsid w:val="00932BEB"/>
    <w:rsid w:val="009344A1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6AD8"/>
    <w:rsid w:val="00A501A6"/>
    <w:rsid w:val="00A54C2B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7A39"/>
    <w:rsid w:val="00BA473F"/>
    <w:rsid w:val="00BA48A2"/>
    <w:rsid w:val="00BA64EB"/>
    <w:rsid w:val="00BA7402"/>
    <w:rsid w:val="00BB0B09"/>
    <w:rsid w:val="00BB5CFE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6592"/>
    <w:rsid w:val="00BF7A87"/>
    <w:rsid w:val="00C00480"/>
    <w:rsid w:val="00C03AD0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jpe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Microsoft_Visio_2003-2010_Drawing1.vsd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05A1B0-71E4-4EE6-B900-8293A85B3B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6</TotalTime>
  <Pages>69</Pages>
  <Words>55875</Words>
  <Characters>31850</Characters>
  <Application>Microsoft Office Word</Application>
  <DocSecurity>0</DocSecurity>
  <Lines>265</Lines>
  <Paragraphs>17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5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453</cp:revision>
  <dcterms:created xsi:type="dcterms:W3CDTF">2014-12-23T05:14:00Z</dcterms:created>
  <dcterms:modified xsi:type="dcterms:W3CDTF">2015-03-26T16:38:00Z</dcterms:modified>
</cp:coreProperties>
</file>